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7AC8" w:rsidRPr="009B7AC8" w:rsidRDefault="009B7AC8" w:rsidP="009B7AC8">
      <w:pPr>
        <w:shd w:val="clear" w:color="auto" w:fill="FFFFFF"/>
        <w:spacing w:line="240" w:lineRule="auto"/>
        <w:outlineLvl w:val="2"/>
        <w:rPr>
          <w:rFonts w:ascii="inherit" w:eastAsia="Times New Roman" w:hAnsi="inherit" w:cs="Calibri"/>
          <w:color w:val="333333"/>
          <w:sz w:val="36"/>
          <w:szCs w:val="36"/>
          <w:lang w:eastAsia="ru-RU"/>
        </w:rPr>
      </w:pPr>
      <w:r w:rsidRPr="009B7AC8">
        <w:rPr>
          <w:rFonts w:ascii="inherit" w:eastAsia="Times New Roman" w:hAnsi="inherit" w:cs="Calibri"/>
          <w:color w:val="333333"/>
          <w:sz w:val="36"/>
          <w:szCs w:val="36"/>
          <w:lang w:eastAsia="ru-RU"/>
        </w:rPr>
        <w:t>Контрольная работа</w:t>
      </w:r>
    </w:p>
    <w:p w:rsidR="009B7AC8" w:rsidRPr="009B7AC8" w:rsidRDefault="009B7AC8" w:rsidP="009B7AC8">
      <w:pPr>
        <w:shd w:val="clear" w:color="auto" w:fill="FFFFFF"/>
        <w:spacing w:before="450" w:after="150" w:line="240" w:lineRule="auto"/>
        <w:outlineLvl w:val="1"/>
        <w:rPr>
          <w:rFonts w:ascii="Calibri" w:eastAsia="Times New Roman" w:hAnsi="Calibri" w:cs="Calibri"/>
          <w:color w:val="333333"/>
          <w:sz w:val="45"/>
          <w:szCs w:val="45"/>
          <w:lang w:eastAsia="ru-RU"/>
        </w:rPr>
      </w:pPr>
      <w:r w:rsidRPr="009B7AC8">
        <w:rPr>
          <w:rFonts w:ascii="Calibri" w:eastAsia="Times New Roman" w:hAnsi="Calibri" w:cs="Calibri"/>
          <w:color w:val="333333"/>
          <w:sz w:val="45"/>
          <w:szCs w:val="45"/>
          <w:lang w:eastAsia="ru-RU"/>
        </w:rPr>
        <w:t>Методические указания и задание на выполнение контрольной работы</w:t>
      </w:r>
    </w:p>
    <w:p w:rsidR="009B7AC8" w:rsidRPr="009B7AC8" w:rsidRDefault="009B7AC8" w:rsidP="009B7AC8">
      <w:pPr>
        <w:shd w:val="clear" w:color="auto" w:fill="FFFFFF"/>
        <w:spacing w:before="450" w:after="150" w:line="240" w:lineRule="auto"/>
        <w:outlineLvl w:val="2"/>
        <w:rPr>
          <w:rFonts w:ascii="Calibri" w:eastAsia="Times New Roman" w:hAnsi="Calibri" w:cs="Calibri"/>
          <w:color w:val="333333"/>
          <w:sz w:val="36"/>
          <w:szCs w:val="36"/>
          <w:lang w:eastAsia="ru-RU"/>
        </w:rPr>
      </w:pPr>
      <w:r w:rsidRPr="009B7AC8">
        <w:rPr>
          <w:rFonts w:ascii="Calibri" w:eastAsia="Times New Roman" w:hAnsi="Calibri" w:cs="Calibri"/>
          <w:color w:val="333333"/>
          <w:sz w:val="36"/>
          <w:szCs w:val="36"/>
          <w:lang w:eastAsia="ru-RU"/>
        </w:rPr>
        <w:t>Введение</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Целью выполнения контрольной работы является приобретение навыков расчета основных параметров АЦП.</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В процессе выполнения контрольной работы студент получает опыт расчета и анализа полученных результатов для такого важного раздела техники телекоммуникаций как аналого-цифровое преобразование.</w:t>
      </w:r>
    </w:p>
    <w:p w:rsidR="009B7AC8" w:rsidRPr="009B7AC8" w:rsidRDefault="009B7AC8" w:rsidP="009B7AC8">
      <w:pPr>
        <w:spacing w:after="0" w:line="240" w:lineRule="auto"/>
        <w:rPr>
          <w:rFonts w:ascii="Times New Roman" w:eastAsia="Times New Roman" w:hAnsi="Times New Roman" w:cs="Times New Roman"/>
          <w:sz w:val="24"/>
          <w:szCs w:val="24"/>
          <w:lang w:eastAsia="ru-RU"/>
        </w:rPr>
      </w:pPr>
    </w:p>
    <w:p w:rsidR="009B7AC8" w:rsidRPr="009B7AC8" w:rsidRDefault="009B7AC8" w:rsidP="009B7AC8">
      <w:pPr>
        <w:shd w:val="clear" w:color="auto" w:fill="FFF6DC"/>
        <w:spacing w:line="240" w:lineRule="auto"/>
        <w:rPr>
          <w:rFonts w:ascii="Calibri" w:eastAsia="Times New Roman" w:hAnsi="Calibri" w:cs="Calibri"/>
          <w:color w:val="675940"/>
          <w:sz w:val="27"/>
          <w:szCs w:val="27"/>
          <w:lang w:eastAsia="ru-RU"/>
        </w:rPr>
      </w:pPr>
      <w:r w:rsidRPr="009B7AC8">
        <w:rPr>
          <w:rFonts w:ascii="Calibri" w:eastAsia="Times New Roman" w:hAnsi="Calibri" w:cs="Calibri"/>
          <w:color w:val="675940"/>
          <w:sz w:val="27"/>
          <w:szCs w:val="27"/>
          <w:lang w:eastAsia="ru-RU"/>
        </w:rPr>
        <w:t>Контрольная работа выполняется студентами в соответствии с вариантом, номер которого определяется по двум последним цифрам пароля.</w:t>
      </w:r>
    </w:p>
    <w:p w:rsidR="009B7AC8" w:rsidRPr="009B7AC8" w:rsidRDefault="009B7AC8" w:rsidP="009B7AC8">
      <w:pPr>
        <w:shd w:val="clear" w:color="auto" w:fill="FFFFFF"/>
        <w:spacing w:before="450" w:after="150" w:line="240" w:lineRule="auto"/>
        <w:outlineLvl w:val="2"/>
        <w:rPr>
          <w:rFonts w:ascii="Calibri" w:eastAsia="Times New Roman" w:hAnsi="Calibri" w:cs="Calibri"/>
          <w:color w:val="333333"/>
          <w:sz w:val="36"/>
          <w:szCs w:val="36"/>
          <w:lang w:eastAsia="ru-RU"/>
        </w:rPr>
      </w:pPr>
      <w:r w:rsidRPr="009B7AC8">
        <w:rPr>
          <w:rFonts w:ascii="Calibri" w:eastAsia="Times New Roman" w:hAnsi="Calibri" w:cs="Calibri"/>
          <w:color w:val="333333"/>
          <w:sz w:val="36"/>
          <w:szCs w:val="36"/>
          <w:lang w:eastAsia="ru-RU"/>
        </w:rPr>
        <w:t>Задание 1</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Определить минимально необходимую частоту дискретизации (</w:t>
      </w:r>
      <w:r w:rsidRPr="009B7AC8">
        <w:rPr>
          <w:rFonts w:ascii="Calibri" w:eastAsia="Times New Roman" w:hAnsi="Calibri" w:cs="Calibri"/>
          <w:i/>
          <w:iCs/>
          <w:color w:val="333333"/>
          <w:sz w:val="27"/>
          <w:szCs w:val="27"/>
          <w:lang w:eastAsia="ru-RU"/>
        </w:rPr>
        <w:t>fд</w:t>
      </w:r>
      <w:r w:rsidRPr="009B7AC8">
        <w:rPr>
          <w:rFonts w:ascii="Calibri" w:eastAsia="Times New Roman" w:hAnsi="Calibri" w:cs="Calibri"/>
          <w:color w:val="333333"/>
          <w:sz w:val="27"/>
          <w:szCs w:val="27"/>
          <w:lang w:eastAsia="ru-RU"/>
        </w:rPr>
        <w:t>), если верхняя частота в спектре сигнала (</w:t>
      </w:r>
      <w:r w:rsidRPr="009B7AC8">
        <w:rPr>
          <w:rFonts w:ascii="Calibri" w:eastAsia="Times New Roman" w:hAnsi="Calibri" w:cs="Calibri"/>
          <w:i/>
          <w:iCs/>
          <w:color w:val="333333"/>
          <w:sz w:val="27"/>
          <w:szCs w:val="27"/>
          <w:lang w:eastAsia="ru-RU"/>
        </w:rPr>
        <w:t>fв</w:t>
      </w:r>
      <w:r w:rsidRPr="009B7AC8">
        <w:rPr>
          <w:rFonts w:ascii="Calibri" w:eastAsia="Times New Roman" w:hAnsi="Calibri" w:cs="Calibri"/>
          <w:color w:val="333333"/>
          <w:sz w:val="27"/>
          <w:szCs w:val="27"/>
          <w:lang w:eastAsia="ru-RU"/>
        </w:rPr>
        <w:t>) равна (таблица 1).</w:t>
      </w:r>
    </w:p>
    <w:tbl>
      <w:tblPr>
        <w:tblW w:w="14284"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61"/>
        <w:gridCol w:w="1170"/>
        <w:gridCol w:w="1523"/>
        <w:gridCol w:w="1559"/>
        <w:gridCol w:w="1170"/>
        <w:gridCol w:w="1381"/>
        <w:gridCol w:w="1170"/>
        <w:gridCol w:w="1170"/>
        <w:gridCol w:w="1710"/>
        <w:gridCol w:w="1170"/>
      </w:tblGrid>
      <w:tr w:rsidR="009B7AC8" w:rsidRPr="009B7AC8" w:rsidTr="00F04054">
        <w:trPr>
          <w:trHeight w:val="463"/>
        </w:trPr>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1</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2</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4</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9</w:t>
            </w:r>
          </w:p>
        </w:tc>
      </w:tr>
      <w:tr w:rsidR="009B7AC8" w:rsidRPr="009B7AC8" w:rsidTr="00F04054">
        <w:trPr>
          <w:trHeight w:val="303"/>
        </w:trPr>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fв, кГц</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7</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F04054">
              <w:rPr>
                <w:rFonts w:ascii="Times New Roman" w:eastAsia="Times New Roman" w:hAnsi="Times New Roman" w:cs="Times New Roman"/>
                <w:i/>
                <w:iCs/>
                <w:sz w:val="24"/>
                <w:szCs w:val="24"/>
                <w:highlight w:val="yellow"/>
                <w:lang w:eastAsia="ru-RU"/>
              </w:rPr>
              <w:t>10</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8</w:t>
            </w:r>
          </w:p>
        </w:tc>
      </w:tr>
      <w:tr w:rsidR="009B7AC8" w:rsidRPr="009B7AC8" w:rsidTr="00F04054">
        <w:trPr>
          <w:trHeight w:val="399"/>
        </w:trPr>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0</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1</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3</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8</w:t>
            </w:r>
          </w:p>
        </w:tc>
      </w:tr>
      <w:tr w:rsidR="009B7AC8" w:rsidRPr="009B7AC8" w:rsidTr="00F04054">
        <w:trPr>
          <w:trHeight w:val="523"/>
        </w:trPr>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fв, кГц</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9</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9</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4</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3</w:t>
            </w:r>
          </w:p>
        </w:tc>
      </w:tr>
      <w:tr w:rsidR="009B7AC8" w:rsidRPr="009B7AC8" w:rsidTr="009B7AC8">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9</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0</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2</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7</w:t>
            </w:r>
          </w:p>
        </w:tc>
      </w:tr>
      <w:tr w:rsidR="009B7AC8" w:rsidRPr="009B7AC8" w:rsidTr="009B7AC8">
        <w:tc>
          <w:tcPr>
            <w:tcW w:w="226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lastRenderedPageBreak/>
              <w:t>fв, кГц</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8</w:t>
            </w:r>
          </w:p>
        </w:tc>
        <w:tc>
          <w:tcPr>
            <w:tcW w:w="152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5</w:t>
            </w:r>
          </w:p>
        </w:tc>
        <w:tc>
          <w:tcPr>
            <w:tcW w:w="1559"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0,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6</w:t>
            </w:r>
          </w:p>
        </w:tc>
        <w:tc>
          <w:tcPr>
            <w:tcW w:w="138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3,9</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4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7,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42</w:t>
            </w:r>
          </w:p>
        </w:tc>
      </w:tr>
    </w:tbl>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Для выполнения задания 1 необходимо прочесть раздел 5.1 конспекта лекций.</w:t>
      </w:r>
    </w:p>
    <w:p w:rsidR="009B7AC8" w:rsidRPr="009B7AC8" w:rsidRDefault="009B7AC8" w:rsidP="009B7AC8">
      <w:pPr>
        <w:shd w:val="clear" w:color="auto" w:fill="FFFFFF"/>
        <w:spacing w:before="450" w:after="150" w:line="240" w:lineRule="auto"/>
        <w:outlineLvl w:val="2"/>
        <w:rPr>
          <w:rFonts w:ascii="Calibri" w:eastAsia="Times New Roman" w:hAnsi="Calibri" w:cs="Calibri"/>
          <w:color w:val="333333"/>
          <w:sz w:val="36"/>
          <w:szCs w:val="36"/>
          <w:lang w:eastAsia="ru-RU"/>
        </w:rPr>
      </w:pPr>
      <w:r w:rsidRPr="009B7AC8">
        <w:rPr>
          <w:rFonts w:ascii="Calibri" w:eastAsia="Times New Roman" w:hAnsi="Calibri" w:cs="Calibri"/>
          <w:color w:val="333333"/>
          <w:sz w:val="36"/>
          <w:szCs w:val="36"/>
          <w:lang w:eastAsia="ru-RU"/>
        </w:rPr>
        <w:t>Задание 2</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Определить мощность шума квантования и мощность шума паузы при равномерном квантовании, если шаг квантования δ равен (таблица 2).</w:t>
      </w:r>
    </w:p>
    <w:tbl>
      <w:tblPr>
        <w:tblW w:w="1275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62"/>
        <w:gridCol w:w="1133"/>
        <w:gridCol w:w="1275"/>
        <w:gridCol w:w="1276"/>
        <w:gridCol w:w="1134"/>
        <w:gridCol w:w="992"/>
        <w:gridCol w:w="992"/>
        <w:gridCol w:w="1134"/>
        <w:gridCol w:w="1134"/>
        <w:gridCol w:w="1418"/>
      </w:tblGrid>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1</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2</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3</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4</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5</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6</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7</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8</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9</w:t>
            </w:r>
          </w:p>
        </w:tc>
      </w:tr>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δ</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1</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5</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F04054">
              <w:rPr>
                <w:rFonts w:ascii="Times New Roman" w:eastAsia="Times New Roman" w:hAnsi="Times New Roman" w:cs="Times New Roman"/>
                <w:i/>
                <w:iCs/>
                <w:sz w:val="24"/>
                <w:szCs w:val="24"/>
                <w:highlight w:val="yellow"/>
                <w:lang w:eastAsia="ru-RU"/>
              </w:rPr>
              <w:t>1,5</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2</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8</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7</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25</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3</w:t>
            </w:r>
          </w:p>
        </w:tc>
      </w:tr>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0</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1</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2</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3</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4</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6</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7</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8</w:t>
            </w:r>
          </w:p>
        </w:tc>
      </w:tr>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δ</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4</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3</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1</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3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45</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55</w:t>
            </w:r>
          </w:p>
        </w:tc>
      </w:tr>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9</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1</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2</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3</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4</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6</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7</w:t>
            </w:r>
          </w:p>
        </w:tc>
      </w:tr>
      <w:tr w:rsidR="009B7AC8" w:rsidRPr="009B7AC8" w:rsidTr="009B7AC8">
        <w:tc>
          <w:tcPr>
            <w:tcW w:w="226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δ</w:t>
            </w:r>
          </w:p>
        </w:tc>
        <w:tc>
          <w:tcPr>
            <w:tcW w:w="1133"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35</w:t>
            </w:r>
          </w:p>
        </w:tc>
        <w:tc>
          <w:tcPr>
            <w:tcW w:w="1275"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45</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5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27</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85</w:t>
            </w:r>
          </w:p>
        </w:tc>
        <w:tc>
          <w:tcPr>
            <w:tcW w:w="992"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3</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0,32</w:t>
            </w:r>
          </w:p>
        </w:tc>
        <w:tc>
          <w:tcPr>
            <w:tcW w:w="1418"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4</w:t>
            </w:r>
          </w:p>
        </w:tc>
      </w:tr>
    </w:tbl>
    <w:p w:rsid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Для выполнения задания 2 необходимо прочесть раздел 5.3 конспекта лекций.</w:t>
      </w:r>
    </w:p>
    <w:p w:rsidR="00F04054"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F04054"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F04054"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F04054" w:rsidRPr="009B7AC8"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9B7AC8" w:rsidRPr="009B7AC8" w:rsidRDefault="009B7AC8" w:rsidP="009B7AC8">
      <w:pPr>
        <w:shd w:val="clear" w:color="auto" w:fill="FFFFFF"/>
        <w:spacing w:before="450" w:after="150" w:line="240" w:lineRule="auto"/>
        <w:outlineLvl w:val="2"/>
        <w:rPr>
          <w:rFonts w:ascii="Calibri" w:eastAsia="Times New Roman" w:hAnsi="Calibri" w:cs="Calibri"/>
          <w:color w:val="333333"/>
          <w:sz w:val="36"/>
          <w:szCs w:val="36"/>
          <w:lang w:eastAsia="ru-RU"/>
        </w:rPr>
      </w:pPr>
      <w:r w:rsidRPr="009B7AC8">
        <w:rPr>
          <w:rFonts w:ascii="Calibri" w:eastAsia="Times New Roman" w:hAnsi="Calibri" w:cs="Calibri"/>
          <w:color w:val="333333"/>
          <w:sz w:val="36"/>
          <w:szCs w:val="36"/>
          <w:lang w:eastAsia="ru-RU"/>
        </w:rPr>
        <w:lastRenderedPageBreak/>
        <w:t>Задание 3</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ри заданном максимальном числе уровней шкале квантования </w:t>
      </w:r>
      <w:r w:rsidRPr="009B7AC8">
        <w:rPr>
          <w:rFonts w:ascii="Calibri" w:eastAsia="Times New Roman" w:hAnsi="Calibri" w:cs="Calibri"/>
          <w:i/>
          <w:iCs/>
          <w:color w:val="333333"/>
          <w:sz w:val="27"/>
          <w:szCs w:val="27"/>
          <w:lang w:eastAsia="ru-RU"/>
        </w:rPr>
        <w:t>М</w:t>
      </w:r>
      <w:r w:rsidRPr="009B7AC8">
        <w:rPr>
          <w:rFonts w:ascii="Calibri" w:eastAsia="Times New Roman" w:hAnsi="Calibri" w:cs="Calibri"/>
          <w:color w:val="333333"/>
          <w:sz w:val="27"/>
          <w:szCs w:val="27"/>
          <w:lang w:eastAsia="ru-RU"/>
        </w:rPr>
        <w:t>, определить длину кодового слова </w:t>
      </w:r>
      <w:r w:rsidRPr="009B7AC8">
        <w:rPr>
          <w:rFonts w:ascii="Calibri" w:eastAsia="Times New Roman" w:hAnsi="Calibri" w:cs="Calibri"/>
          <w:i/>
          <w:iCs/>
          <w:color w:val="333333"/>
          <w:sz w:val="27"/>
          <w:szCs w:val="27"/>
          <w:lang w:eastAsia="ru-RU"/>
        </w:rPr>
        <w:t>n</w:t>
      </w:r>
      <w:r w:rsidRPr="009B7AC8">
        <w:rPr>
          <w:rFonts w:ascii="Calibri" w:eastAsia="Times New Roman" w:hAnsi="Calibri" w:cs="Calibri"/>
          <w:color w:val="333333"/>
          <w:sz w:val="27"/>
          <w:szCs w:val="27"/>
          <w:lang w:eastAsia="ru-RU"/>
        </w:rPr>
        <w:t> и записать в двоичной системе заданный уровень сигнала </w:t>
      </w:r>
      <w:r w:rsidRPr="009B7AC8">
        <w:rPr>
          <w:rFonts w:ascii="Calibri" w:eastAsia="Times New Roman" w:hAnsi="Calibri" w:cs="Calibri"/>
          <w:i/>
          <w:iCs/>
          <w:color w:val="333333"/>
          <w:sz w:val="27"/>
          <w:szCs w:val="27"/>
          <w:lang w:eastAsia="ru-RU"/>
        </w:rPr>
        <w:t>А</w:t>
      </w:r>
      <w:r w:rsidRPr="009B7AC8">
        <w:rPr>
          <w:rFonts w:ascii="Calibri" w:eastAsia="Times New Roman" w:hAnsi="Calibri" w:cs="Calibri"/>
          <w:color w:val="333333"/>
          <w:sz w:val="27"/>
          <w:szCs w:val="27"/>
          <w:lang w:eastAsia="ru-RU"/>
        </w:rPr>
        <w:t> (таблица 3).</w:t>
      </w:r>
    </w:p>
    <w:tbl>
      <w:tblPr>
        <w:tblW w:w="13851"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401"/>
        <w:gridCol w:w="1277"/>
        <w:gridCol w:w="1134"/>
        <w:gridCol w:w="1276"/>
        <w:gridCol w:w="1059"/>
        <w:gridCol w:w="1350"/>
        <w:gridCol w:w="1276"/>
        <w:gridCol w:w="1276"/>
        <w:gridCol w:w="1417"/>
        <w:gridCol w:w="1385"/>
      </w:tblGrid>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1</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2</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4</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5</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6</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7</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09</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M</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6</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8</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1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6E7C3E" w:rsidRDefault="009B7AC8" w:rsidP="009B7AC8">
            <w:pPr>
              <w:spacing w:after="300" w:line="240" w:lineRule="auto"/>
              <w:jc w:val="center"/>
              <w:rPr>
                <w:rFonts w:ascii="Times New Roman" w:eastAsia="Times New Roman" w:hAnsi="Times New Roman" w:cs="Times New Roman"/>
                <w:sz w:val="24"/>
                <w:szCs w:val="24"/>
                <w:highlight w:val="yellow"/>
                <w:lang w:eastAsia="ru-RU"/>
              </w:rPr>
            </w:pPr>
            <w:r w:rsidRPr="006E7C3E">
              <w:rPr>
                <w:rFonts w:ascii="Times New Roman" w:eastAsia="Times New Roman" w:hAnsi="Times New Roman" w:cs="Times New Roman"/>
                <w:i/>
                <w:iCs/>
                <w:sz w:val="24"/>
                <w:szCs w:val="24"/>
                <w:highlight w:val="yellow"/>
                <w:lang w:eastAsia="ru-RU"/>
              </w:rPr>
              <w:t>64</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2</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6</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024</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8</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A</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5</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5</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6E7C3E" w:rsidRDefault="009B7AC8" w:rsidP="009B7AC8">
            <w:pPr>
              <w:spacing w:after="300" w:line="240" w:lineRule="auto"/>
              <w:jc w:val="center"/>
              <w:rPr>
                <w:rFonts w:ascii="Times New Roman" w:eastAsia="Times New Roman" w:hAnsi="Times New Roman" w:cs="Times New Roman"/>
                <w:sz w:val="24"/>
                <w:szCs w:val="24"/>
                <w:highlight w:val="yellow"/>
                <w:lang w:eastAsia="ru-RU"/>
              </w:rPr>
            </w:pPr>
            <w:r w:rsidRPr="006E7C3E">
              <w:rPr>
                <w:rFonts w:ascii="Times New Roman" w:eastAsia="Times New Roman" w:hAnsi="Times New Roman" w:cs="Times New Roman"/>
                <w:i/>
                <w:iCs/>
                <w:sz w:val="24"/>
                <w:szCs w:val="24"/>
                <w:highlight w:val="yellow"/>
                <w:lang w:eastAsia="ru-RU"/>
              </w:rPr>
              <w:t>60</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000</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5</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0</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1</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3</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4</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5</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6</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8</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M</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12</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4</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6</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024</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8</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4</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4</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A</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408</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4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90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7</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1</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8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4</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 варианта</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19</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0</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2</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3</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4</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5</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b/>
                <w:bCs/>
                <w:sz w:val="24"/>
                <w:szCs w:val="24"/>
                <w:lang w:eastAsia="ru-RU"/>
              </w:rPr>
              <w:t>27</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M</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6</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512</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2</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4</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28</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256</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02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2</w:t>
            </w:r>
          </w:p>
        </w:tc>
      </w:tr>
      <w:tr w:rsidR="009B7AC8" w:rsidRPr="009B7AC8" w:rsidTr="009B7AC8">
        <w:tc>
          <w:tcPr>
            <w:tcW w:w="2401"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A</w:t>
            </w:r>
          </w:p>
        </w:tc>
        <w:tc>
          <w:tcPr>
            <w:tcW w:w="127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30</w:t>
            </w:r>
          </w:p>
        </w:tc>
        <w:tc>
          <w:tcPr>
            <w:tcW w:w="1134"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411</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6</w:t>
            </w:r>
          </w:p>
        </w:tc>
        <w:tc>
          <w:tcPr>
            <w:tcW w:w="1350"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39</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9</w:t>
            </w:r>
          </w:p>
        </w:tc>
        <w:tc>
          <w:tcPr>
            <w:tcW w:w="1276"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80</w:t>
            </w:r>
          </w:p>
        </w:tc>
        <w:tc>
          <w:tcPr>
            <w:tcW w:w="1417" w:type="dxa"/>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80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75" w:type="dxa"/>
              <w:left w:w="75" w:type="dxa"/>
              <w:bottom w:w="75" w:type="dxa"/>
              <w:right w:w="75" w:type="dxa"/>
            </w:tcMar>
            <w:hideMark/>
          </w:tcPr>
          <w:p w:rsidR="009B7AC8" w:rsidRPr="009B7AC8" w:rsidRDefault="009B7AC8" w:rsidP="009B7AC8">
            <w:pPr>
              <w:spacing w:after="300" w:line="240" w:lineRule="auto"/>
              <w:jc w:val="center"/>
              <w:rPr>
                <w:rFonts w:ascii="Times New Roman" w:eastAsia="Times New Roman" w:hAnsi="Times New Roman" w:cs="Times New Roman"/>
                <w:sz w:val="24"/>
                <w:szCs w:val="24"/>
                <w:lang w:eastAsia="ru-RU"/>
              </w:rPr>
            </w:pPr>
            <w:r w:rsidRPr="009B7AC8">
              <w:rPr>
                <w:rFonts w:ascii="Times New Roman" w:eastAsia="Times New Roman" w:hAnsi="Times New Roman" w:cs="Times New Roman"/>
                <w:i/>
                <w:iCs/>
                <w:sz w:val="24"/>
                <w:szCs w:val="24"/>
                <w:lang w:eastAsia="ru-RU"/>
              </w:rPr>
              <w:t>11</w:t>
            </w:r>
          </w:p>
        </w:tc>
      </w:tr>
    </w:tbl>
    <w:p w:rsid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Для выполнения задания 3 необходимо прочесть раздел 5.4 конспекта лекций.</w:t>
      </w:r>
    </w:p>
    <w:p w:rsidR="00F04054"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F04054"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F04054" w:rsidRPr="009B7AC8" w:rsidRDefault="00F04054" w:rsidP="009B7AC8">
      <w:pPr>
        <w:shd w:val="clear" w:color="auto" w:fill="FFFFFF"/>
        <w:spacing w:after="150" w:line="240" w:lineRule="auto"/>
        <w:rPr>
          <w:rFonts w:ascii="Calibri" w:eastAsia="Times New Roman" w:hAnsi="Calibri" w:cs="Calibri"/>
          <w:color w:val="333333"/>
          <w:sz w:val="27"/>
          <w:szCs w:val="27"/>
          <w:lang w:eastAsia="ru-RU"/>
        </w:rPr>
      </w:pPr>
    </w:p>
    <w:p w:rsidR="009B7AC8" w:rsidRPr="009B7AC8" w:rsidRDefault="009B7AC8" w:rsidP="009B7AC8">
      <w:pPr>
        <w:shd w:val="clear" w:color="auto" w:fill="FFFFFF"/>
        <w:spacing w:before="450" w:after="150" w:line="240" w:lineRule="auto"/>
        <w:outlineLvl w:val="2"/>
        <w:rPr>
          <w:rFonts w:ascii="Calibri" w:eastAsia="Times New Roman" w:hAnsi="Calibri" w:cs="Calibri"/>
          <w:color w:val="333333"/>
          <w:sz w:val="36"/>
          <w:szCs w:val="36"/>
          <w:lang w:eastAsia="ru-RU"/>
        </w:rPr>
      </w:pPr>
      <w:r w:rsidRPr="009B7AC8">
        <w:rPr>
          <w:rFonts w:ascii="Calibri" w:eastAsia="Times New Roman" w:hAnsi="Calibri" w:cs="Calibri"/>
          <w:color w:val="333333"/>
          <w:sz w:val="36"/>
          <w:szCs w:val="36"/>
          <w:lang w:eastAsia="ru-RU"/>
        </w:rPr>
        <w:lastRenderedPageBreak/>
        <w:t>Задание 4</w:t>
      </w:r>
    </w:p>
    <w:p w:rsidR="009B7AC8" w:rsidRPr="009B7AC8" w:rsidRDefault="009B7AC8" w:rsidP="009B7AC8">
      <w:pPr>
        <w:shd w:val="clear" w:color="auto" w:fill="FFFFFF"/>
        <w:spacing w:after="150"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Ответить на теоретический вопрос в соответствии со своим вариантом:</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Что такое высота тон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нятие динамического диапазона аудиосигнал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нятие пик-фактор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нятие уровня аудиосигнал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Вид распределения мгновенных значений аудиосигнал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Законы распределения уровней звуковых сигналов.</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Вид распределения плотности вероятности мгновенных значений напряжения речевого сигнал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нятие текущей, среднеминутная и долговременная мощности аудиосигналов.</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аково назначение автоматических регуляторов уровня?</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ринцип действия безынерционного ограничителя (пикосрезателя). Почему пикосрезатели не используют в звукотехнике в виде самостоятельных устройств?</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акие основные узлы входят в состав обобщенной схемы авторегулятора уровня? Основные функции, выполняемые этими узлами.</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нятие диапазона ограничения, сжатия, расширения. Каков физический смысл коэффициентов сжатия и расширения?</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очему в инерционном ограничителе максимальных уровней удается избежать ощутимых нелинейных искажений?</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В чем заключается принцип действия ограничителя максимальных уровней?</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Назначение компандерной системы. В чем заключается принцип действия сжимателя динамического диапазона? Какой из видов регулировки чаще всего используется в сжимателях?</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ринцип действия расширителя динамическою диапазона. Почему в расширителях применяется только прямая регулировк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Вид амплитудных характеристик сжимателя и расширителя.</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ак нормируются временные параметры авторегуляторов? Определения времени срабатывания tcp и времени восстановления </w:t>
      </w:r>
      <w:r w:rsidRPr="009B7AC8">
        <w:rPr>
          <w:rFonts w:ascii="Calibri" w:eastAsia="Times New Roman" w:hAnsi="Calibri" w:cs="Calibri"/>
          <w:i/>
          <w:iCs/>
          <w:color w:val="333333"/>
          <w:sz w:val="27"/>
          <w:szCs w:val="27"/>
          <w:lang w:eastAsia="ru-RU"/>
        </w:rPr>
        <w:t>tв</w:t>
      </w:r>
      <w:r w:rsidRPr="009B7AC8">
        <w:rPr>
          <w:rFonts w:ascii="Calibri" w:eastAsia="Times New Roman" w:hAnsi="Calibri" w:cs="Calibri"/>
          <w:color w:val="333333"/>
          <w:sz w:val="27"/>
          <w:szCs w:val="27"/>
          <w:lang w:eastAsia="ru-RU"/>
        </w:rPr>
        <w:t>.</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лассификация помех по слуховому воздействию, виду спектра, длительности, диапазону частот.</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Недостатки компадерной системы.</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акие операции необходимы для преобразования аналогового сигнала в цифровой?</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Что такое дискретизация аналогового сигнала? Какие искажения возникают при дискретизации?</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lastRenderedPageBreak/>
        <w:t>Что такое квантование дискретизированного сигнала?</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Какое квантование называется линейным (или равномерным)?</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Мощность шумов квантования.</w:t>
      </w:r>
    </w:p>
    <w:p w:rsidR="009B7AC8" w:rsidRPr="009B7AC8" w:rsidRDefault="009B7AC8" w:rsidP="009B7AC8">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Процесс кодирования при преобразовании аналогового сигнала в цифровой.</w:t>
      </w:r>
    </w:p>
    <w:p w:rsidR="00735FB2" w:rsidRDefault="009B7AC8" w:rsidP="006E7C3E">
      <w:pPr>
        <w:numPr>
          <w:ilvl w:val="0"/>
          <w:numId w:val="1"/>
        </w:num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r w:rsidRPr="009B7AC8">
        <w:rPr>
          <w:rFonts w:ascii="Calibri" w:eastAsia="Times New Roman" w:hAnsi="Calibri" w:cs="Calibri"/>
          <w:color w:val="333333"/>
          <w:sz w:val="27"/>
          <w:szCs w:val="27"/>
          <w:lang w:eastAsia="ru-RU"/>
        </w:rPr>
        <w:t>Основные аудиоредакторы и их различия.</w:t>
      </w:r>
    </w:p>
    <w:p w:rsidR="00B1334A" w:rsidRDefault="00B1334A" w:rsidP="00B1334A">
      <w:p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p>
    <w:p w:rsidR="00B1334A" w:rsidRDefault="00B1334A" w:rsidP="00B1334A">
      <w:p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p>
    <w:p w:rsidR="00B1334A" w:rsidRDefault="00B1334A" w:rsidP="00B1334A">
      <w:pPr>
        <w:shd w:val="clear" w:color="auto" w:fill="FFFFFF"/>
        <w:spacing w:before="100" w:beforeAutospacing="1" w:after="100" w:afterAutospacing="1" w:line="240" w:lineRule="auto"/>
        <w:rPr>
          <w:rFonts w:ascii="Calibri" w:eastAsia="Times New Roman" w:hAnsi="Calibri" w:cs="Calibri"/>
          <w:color w:val="333333"/>
          <w:sz w:val="27"/>
          <w:szCs w:val="27"/>
          <w:lang w:eastAsia="ru-RU"/>
        </w:rPr>
      </w:pPr>
    </w:p>
    <w:p w:rsidR="00B1334A" w:rsidRPr="006E7C3E" w:rsidRDefault="00B1334A" w:rsidP="00B1334A">
      <w:pPr>
        <w:shd w:val="clear" w:color="auto" w:fill="FFFFFF"/>
        <w:spacing w:before="100" w:beforeAutospacing="1" w:after="100" w:afterAutospacing="1" w:line="240" w:lineRule="auto"/>
        <w:rPr>
          <w:rFonts w:ascii="Calibri" w:eastAsia="Times New Roman" w:hAnsi="Calibri" w:cs="Calibri"/>
          <w:color w:val="333333"/>
          <w:sz w:val="27"/>
          <w:szCs w:val="27"/>
          <w:lang w:eastAsia="ru-RU"/>
        </w:rPr>
        <w:sectPr w:rsidR="00B1334A" w:rsidRPr="006E7C3E" w:rsidSect="00F04054">
          <w:pgSz w:w="16838" w:h="11906" w:orient="landscape"/>
          <w:pgMar w:top="567" w:right="1134" w:bottom="850" w:left="1134" w:header="708" w:footer="708" w:gutter="0"/>
          <w:cols w:space="708"/>
          <w:docGrid w:linePitch="360"/>
        </w:sectPr>
      </w:pPr>
    </w:p>
    <w:p w:rsidR="00B1334A" w:rsidRPr="00D54B08" w:rsidRDefault="00B1334A" w:rsidP="00B1334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5. </w:t>
      </w:r>
      <w:r w:rsidRPr="00D54B08">
        <w:rPr>
          <w:rFonts w:ascii="Times New Roman" w:eastAsia="Times New Roman" w:hAnsi="Times New Roman" w:cs="Times New Roman"/>
          <w:b/>
          <w:sz w:val="28"/>
          <w:szCs w:val="28"/>
          <w:lang w:eastAsia="ru-RU"/>
        </w:rPr>
        <w:t>ЦИФРОВОЕ ПРЕДСТАВЛЕНИЕ АУДИОСИГНАЛОВ</w:t>
      </w:r>
    </w:p>
    <w:p w:rsidR="00B1334A" w:rsidRPr="00112E7C" w:rsidRDefault="00B1334A" w:rsidP="00B1334A">
      <w:pPr>
        <w:spacing w:after="0" w:line="240" w:lineRule="auto"/>
        <w:ind w:firstLine="567"/>
        <w:jc w:val="both"/>
        <w:rPr>
          <w:rFonts w:ascii="Times New Roman" w:hAnsi="Times New Roman" w:cs="Times New Roman"/>
          <w:sz w:val="28"/>
          <w:szCs w:val="28"/>
        </w:rPr>
      </w:pPr>
    </w:p>
    <w:p w:rsidR="00B1334A" w:rsidRPr="00112E7C" w:rsidRDefault="00B1334A" w:rsidP="00B1334A">
      <w:pPr>
        <w:pStyle w:val="a8"/>
        <w:ind w:firstLine="567"/>
        <w:rPr>
          <w:szCs w:val="28"/>
        </w:rPr>
      </w:pPr>
      <w:r w:rsidRPr="00112E7C">
        <w:rPr>
          <w:szCs w:val="28"/>
        </w:rPr>
        <w:t>Рассмотрим подробно цифровое представление аналоговых звуковых сигналов.</w:t>
      </w:r>
    </w:p>
    <w:p w:rsidR="00B1334A" w:rsidRPr="00112E7C" w:rsidRDefault="00B1334A" w:rsidP="00B1334A">
      <w:pPr>
        <w:pStyle w:val="a8"/>
        <w:ind w:firstLine="567"/>
        <w:rPr>
          <w:szCs w:val="28"/>
        </w:rPr>
      </w:pPr>
      <w:r>
        <w:rPr>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2.2pt;margin-top:55.85pt;width:372.15pt;height:40.8pt;z-index:251661312" o:allowincell="f">
            <v:imagedata r:id="rId5" o:title=""/>
            <w10:wrap type="topAndBottom"/>
          </v:shape>
          <o:OLEObject Type="Embed" ProgID="Visio.Drawing.11" ShapeID="_x0000_s1028" DrawAspect="Content" ObjectID="_1675097920" r:id="rId6"/>
        </w:object>
      </w:r>
      <w:r w:rsidRPr="00112E7C">
        <w:rPr>
          <w:szCs w:val="28"/>
        </w:rPr>
        <w:t>Для преобразования аналогового сигнала в цифровой последовательно выполняют три операции: дискретизацию аналогового сигнала во времени, квантование и кодирование.</w:t>
      </w:r>
    </w:p>
    <w:p w:rsidR="00B1334A" w:rsidRPr="00112E7C" w:rsidRDefault="00B1334A" w:rsidP="00B1334A">
      <w:pPr>
        <w:pStyle w:val="a8"/>
        <w:ind w:firstLine="567"/>
        <w:rPr>
          <w:szCs w:val="28"/>
        </w:rPr>
      </w:pPr>
    </w:p>
    <w:p w:rsidR="00B1334A" w:rsidRPr="00112E7C" w:rsidRDefault="00B1334A" w:rsidP="00B1334A">
      <w:pPr>
        <w:pStyle w:val="a8"/>
        <w:ind w:firstLine="567"/>
        <w:jc w:val="center"/>
        <w:outlineLvl w:val="0"/>
        <w:rPr>
          <w:szCs w:val="28"/>
        </w:rPr>
      </w:pPr>
      <w:r w:rsidRPr="00112E7C">
        <w:rPr>
          <w:szCs w:val="28"/>
        </w:rPr>
        <w:t>Рисунок 5.1</w:t>
      </w:r>
      <w:r>
        <w:rPr>
          <w:szCs w:val="28"/>
        </w:rPr>
        <w:t xml:space="preserve"> – Схема АЦП</w:t>
      </w:r>
    </w:p>
    <w:p w:rsidR="00B1334A" w:rsidRPr="00112E7C" w:rsidRDefault="00B1334A" w:rsidP="00B1334A">
      <w:pPr>
        <w:pStyle w:val="a8"/>
        <w:ind w:firstLine="567"/>
        <w:rPr>
          <w:szCs w:val="28"/>
        </w:rPr>
      </w:pPr>
    </w:p>
    <w:p w:rsidR="00B1334A" w:rsidRPr="00DC4BD6" w:rsidRDefault="00B1334A" w:rsidP="00B1334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5.1 </w:t>
      </w:r>
      <w:r w:rsidRPr="00DC4BD6">
        <w:rPr>
          <w:rFonts w:ascii="Times New Roman" w:eastAsia="Times New Roman" w:hAnsi="Times New Roman" w:cs="Times New Roman"/>
          <w:b/>
          <w:sz w:val="28"/>
          <w:szCs w:val="28"/>
          <w:lang w:eastAsia="ru-RU"/>
        </w:rPr>
        <w:t>Дискретизация</w:t>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При дискретизации сигнал </w:t>
      </w:r>
      <w:r w:rsidRPr="00112E7C">
        <w:rPr>
          <w:szCs w:val="28"/>
          <w:lang w:val="en-US"/>
        </w:rPr>
        <w:t>U</w:t>
      </w:r>
      <w:r w:rsidRPr="00112E7C">
        <w:rPr>
          <w:szCs w:val="28"/>
        </w:rPr>
        <w:t>(</w:t>
      </w:r>
      <w:r w:rsidRPr="00112E7C">
        <w:rPr>
          <w:szCs w:val="28"/>
          <w:lang w:val="en-US"/>
        </w:rPr>
        <w:t>t</w:t>
      </w:r>
      <w:r w:rsidRPr="00112E7C">
        <w:rPr>
          <w:szCs w:val="28"/>
        </w:rPr>
        <w:t>) представляют последовательностью его значений (отсчетов) в дискретные моменты времени.</w:t>
      </w:r>
    </w:p>
    <w:p w:rsidR="00B1334A" w:rsidRPr="00112E7C" w:rsidRDefault="00B1334A" w:rsidP="00B1334A">
      <w:pPr>
        <w:pStyle w:val="a8"/>
        <w:ind w:firstLine="567"/>
        <w:rPr>
          <w:szCs w:val="28"/>
        </w:rPr>
      </w:pPr>
      <w:r w:rsidRPr="00112E7C">
        <w:rPr>
          <w:szCs w:val="28"/>
        </w:rPr>
        <w:t>В состав дискретизатора входит фильтр нижних частот (ФНЧ) и АИМ-модулятор. ФНЧ ограничивает входной сигнал по полосе, что необходимо для отсутствия наложения спектров дискретизированного сигнала вокруг гармоник частоты дискретизации. Дискретизация осуществляется в АИМ-модуляторе</w:t>
      </w:r>
      <w:r w:rsidRPr="00112E7C">
        <w:rPr>
          <w:color w:val="0000FF"/>
          <w:szCs w:val="28"/>
        </w:rPr>
        <w:t>.</w:t>
      </w:r>
    </w:p>
    <w:p w:rsidR="00B1334A" w:rsidRDefault="00B1334A" w:rsidP="00B1334A">
      <w:pPr>
        <w:pStyle w:val="a8"/>
        <w:ind w:firstLine="567"/>
        <w:rPr>
          <w:szCs w:val="28"/>
        </w:rPr>
      </w:pPr>
      <w:r w:rsidRPr="00112E7C">
        <w:rPr>
          <w:szCs w:val="28"/>
        </w:rPr>
        <w:t xml:space="preserve">Выходной сигнал модулятора представляет собой последовательность отсчетов </w:t>
      </w:r>
      <w:r w:rsidRPr="00112E7C">
        <w:rPr>
          <w:szCs w:val="28"/>
          <w:lang w:val="en-US"/>
        </w:rPr>
        <w:t>U</w:t>
      </w:r>
      <w:r w:rsidRPr="00112E7C">
        <w:rPr>
          <w:szCs w:val="28"/>
        </w:rPr>
        <w:t>(</w:t>
      </w:r>
      <w:r w:rsidRPr="00112E7C">
        <w:rPr>
          <w:szCs w:val="28"/>
          <w:lang w:val="en-US"/>
        </w:rPr>
        <w:t>iT</w:t>
      </w:r>
      <w:r w:rsidRPr="00112E7C">
        <w:rPr>
          <w:szCs w:val="28"/>
          <w:vertAlign w:val="subscript"/>
        </w:rPr>
        <w:t>д</w:t>
      </w:r>
      <w:r w:rsidRPr="00112E7C">
        <w:rPr>
          <w:szCs w:val="28"/>
        </w:rPr>
        <w:t xml:space="preserve">), отстоящих один от другого на интервал времени </w:t>
      </w:r>
      <w:r w:rsidRPr="00112E7C">
        <w:rPr>
          <w:szCs w:val="28"/>
          <w:lang w:val="en-US"/>
        </w:rPr>
        <w:t>T</w:t>
      </w:r>
      <w:r w:rsidRPr="00112E7C">
        <w:rPr>
          <w:szCs w:val="28"/>
          <w:vertAlign w:val="subscript"/>
        </w:rPr>
        <w:t>д</w:t>
      </w:r>
      <w:r>
        <w:rPr>
          <w:szCs w:val="28"/>
        </w:rPr>
        <w:t xml:space="preserve">, называется </w:t>
      </w:r>
      <w:r w:rsidRPr="00112E7C">
        <w:rPr>
          <w:szCs w:val="28"/>
        </w:rPr>
        <w:t>периодом дискретизации (рисунок 5.2).</w:t>
      </w:r>
    </w:p>
    <w:p w:rsidR="00B1334A" w:rsidRPr="00112E7C" w:rsidRDefault="00B1334A" w:rsidP="00B1334A">
      <w:pPr>
        <w:pStyle w:val="a8"/>
        <w:ind w:firstLine="567"/>
        <w:jc w:val="center"/>
        <w:rPr>
          <w:szCs w:val="28"/>
        </w:rPr>
      </w:pPr>
      <w:r>
        <w:rPr>
          <w:noProof/>
          <w:szCs w:val="28"/>
        </w:rPr>
        <w:drawing>
          <wp:inline distT="0" distB="0" distL="0" distR="0" wp14:anchorId="5163D67E" wp14:editId="7E287916">
            <wp:extent cx="4733925" cy="2431551"/>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733925" cy="2431551"/>
                    </a:xfrm>
                    <a:prstGeom prst="rect">
                      <a:avLst/>
                    </a:prstGeom>
                    <a:noFill/>
                    <a:ln>
                      <a:noFill/>
                    </a:ln>
                  </pic:spPr>
                </pic:pic>
              </a:graphicData>
            </a:graphic>
          </wp:inline>
        </w:drawing>
      </w:r>
    </w:p>
    <w:p w:rsidR="00B1334A" w:rsidRPr="00112E7C" w:rsidRDefault="00B1334A" w:rsidP="00B1334A">
      <w:pPr>
        <w:pStyle w:val="a8"/>
        <w:ind w:firstLine="567"/>
        <w:jc w:val="center"/>
        <w:outlineLvl w:val="0"/>
        <w:rPr>
          <w:szCs w:val="28"/>
        </w:rPr>
      </w:pPr>
      <w:r w:rsidRPr="00112E7C">
        <w:rPr>
          <w:szCs w:val="28"/>
        </w:rPr>
        <w:t>Рисунок 5.2</w:t>
      </w:r>
      <w:r>
        <w:rPr>
          <w:szCs w:val="28"/>
        </w:rPr>
        <w:t xml:space="preserve"> – П</w:t>
      </w:r>
      <w:r w:rsidRPr="00112E7C">
        <w:rPr>
          <w:szCs w:val="28"/>
        </w:rPr>
        <w:t>оследовательность</w:t>
      </w:r>
      <w:r>
        <w:rPr>
          <w:szCs w:val="28"/>
        </w:rPr>
        <w:t xml:space="preserve"> отсчетов</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Этот сигнал называется дискретным. Спектр такого сигнала (рисунок 5.3) содержит низкочастотную компоненту, совпадающую по форме со спектром входного сигнала, и высокочастотную компоненту, состоящую из ряда боковых полос, расположенных вокруг гармоник частоты дискретизации. Выходной сигнал АИМ-модулятора квантуется по уровню и кодируется.</w:t>
      </w:r>
    </w:p>
    <w:p w:rsidR="00B1334A" w:rsidRPr="00112E7C" w:rsidRDefault="00B1334A" w:rsidP="00B1334A">
      <w:pPr>
        <w:pStyle w:val="a8"/>
        <w:ind w:firstLine="567"/>
        <w:rPr>
          <w:szCs w:val="28"/>
        </w:rPr>
      </w:pPr>
      <w:r>
        <w:rPr>
          <w:noProof/>
          <w:szCs w:val="28"/>
        </w:rPr>
        <mc:AlternateContent>
          <mc:Choice Requires="wpg">
            <w:drawing>
              <wp:anchor distT="0" distB="0" distL="114300" distR="114300" simplePos="0" relativeHeight="251662336" behindDoc="0" locked="0" layoutInCell="0" allowOverlap="1">
                <wp:simplePos x="0" y="0"/>
                <wp:positionH relativeFrom="column">
                  <wp:posOffset>1144905</wp:posOffset>
                </wp:positionH>
                <wp:positionV relativeFrom="paragraph">
                  <wp:posOffset>34925</wp:posOffset>
                </wp:positionV>
                <wp:extent cx="3915410" cy="1710055"/>
                <wp:effectExtent l="0" t="2540" r="3175" b="1905"/>
                <wp:wrapNone/>
                <wp:docPr id="5800" name="Группа 5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5410" cy="1710055"/>
                          <a:chOff x="2918" y="3049"/>
                          <a:chExt cx="6119" cy="2909"/>
                        </a:xfrm>
                      </wpg:grpSpPr>
                      <wps:wsp>
                        <wps:cNvPr id="5801" name="Freeform 3302"/>
                        <wps:cNvSpPr>
                          <a:spLocks/>
                        </wps:cNvSpPr>
                        <wps:spPr bwMode="auto">
                          <a:xfrm>
                            <a:off x="3467" y="3267"/>
                            <a:ext cx="5360" cy="2017"/>
                          </a:xfrm>
                          <a:custGeom>
                            <a:avLst/>
                            <a:gdLst>
                              <a:gd name="T0" fmla="*/ 0 w 5360"/>
                              <a:gd name="T1" fmla="*/ 0 h 2017"/>
                              <a:gd name="T2" fmla="*/ 0 w 5360"/>
                              <a:gd name="T3" fmla="*/ 2017 h 2017"/>
                              <a:gd name="T4" fmla="*/ 5360 w 5360"/>
                              <a:gd name="T5" fmla="*/ 2017 h 2017"/>
                              <a:gd name="T6" fmla="*/ 0 60000 65536"/>
                              <a:gd name="T7" fmla="*/ 0 60000 65536"/>
                              <a:gd name="T8" fmla="*/ 0 60000 65536"/>
                            </a:gdLst>
                            <a:ahLst/>
                            <a:cxnLst>
                              <a:cxn ang="T6">
                                <a:pos x="T0" y="T1"/>
                              </a:cxn>
                              <a:cxn ang="T7">
                                <a:pos x="T2" y="T3"/>
                              </a:cxn>
                              <a:cxn ang="T8">
                                <a:pos x="T4" y="T5"/>
                              </a:cxn>
                            </a:cxnLst>
                            <a:rect l="0" t="0" r="r" b="b"/>
                            <a:pathLst>
                              <a:path w="5360" h="2017">
                                <a:moveTo>
                                  <a:pt x="0" y="0"/>
                                </a:moveTo>
                                <a:lnTo>
                                  <a:pt x="0" y="2017"/>
                                </a:lnTo>
                                <a:lnTo>
                                  <a:pt x="5360" y="2017"/>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2" name="Freeform 3303"/>
                        <wps:cNvSpPr>
                          <a:spLocks/>
                        </wps:cNvSpPr>
                        <wps:spPr bwMode="auto">
                          <a:xfrm>
                            <a:off x="3391" y="3057"/>
                            <a:ext cx="153" cy="230"/>
                          </a:xfrm>
                          <a:custGeom>
                            <a:avLst/>
                            <a:gdLst>
                              <a:gd name="T0" fmla="*/ 0 w 153"/>
                              <a:gd name="T1" fmla="*/ 230 h 230"/>
                              <a:gd name="T2" fmla="*/ 76 w 153"/>
                              <a:gd name="T3" fmla="*/ 0 h 230"/>
                              <a:gd name="T4" fmla="*/ 153 w 153"/>
                              <a:gd name="T5" fmla="*/ 230 h 230"/>
                              <a:gd name="T6" fmla="*/ 0 w 153"/>
                              <a:gd name="T7" fmla="*/ 23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 h="230">
                                <a:moveTo>
                                  <a:pt x="0" y="230"/>
                                </a:moveTo>
                                <a:lnTo>
                                  <a:pt x="76" y="0"/>
                                </a:lnTo>
                                <a:lnTo>
                                  <a:pt x="153" y="230"/>
                                </a:lnTo>
                                <a:lnTo>
                                  <a:pt x="0" y="2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3" name="Freeform 3304"/>
                        <wps:cNvSpPr>
                          <a:spLocks/>
                        </wps:cNvSpPr>
                        <wps:spPr bwMode="auto">
                          <a:xfrm>
                            <a:off x="8807" y="5208"/>
                            <a:ext cx="230" cy="153"/>
                          </a:xfrm>
                          <a:custGeom>
                            <a:avLst/>
                            <a:gdLst>
                              <a:gd name="T0" fmla="*/ 0 w 230"/>
                              <a:gd name="T1" fmla="*/ 0 h 153"/>
                              <a:gd name="T2" fmla="*/ 230 w 230"/>
                              <a:gd name="T3" fmla="*/ 76 h 153"/>
                              <a:gd name="T4" fmla="*/ 0 w 230"/>
                              <a:gd name="T5" fmla="*/ 153 h 153"/>
                              <a:gd name="T6" fmla="*/ 0 w 230"/>
                              <a:gd name="T7" fmla="*/ 0 h 1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153">
                                <a:moveTo>
                                  <a:pt x="0" y="0"/>
                                </a:moveTo>
                                <a:lnTo>
                                  <a:pt x="230" y="76"/>
                                </a:lnTo>
                                <a:lnTo>
                                  <a:pt x="0" y="1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4" name="Freeform 3305"/>
                        <wps:cNvSpPr>
                          <a:spLocks/>
                        </wps:cNvSpPr>
                        <wps:spPr bwMode="auto">
                          <a:xfrm>
                            <a:off x="3467" y="4727"/>
                            <a:ext cx="743" cy="557"/>
                          </a:xfrm>
                          <a:custGeom>
                            <a:avLst/>
                            <a:gdLst>
                              <a:gd name="T0" fmla="*/ 0 w 743"/>
                              <a:gd name="T1" fmla="*/ 557 h 557"/>
                              <a:gd name="T2" fmla="*/ 743 w 743"/>
                              <a:gd name="T3" fmla="*/ 0 h 557"/>
                              <a:gd name="T4" fmla="*/ 743 w 743"/>
                              <a:gd name="T5" fmla="*/ 557 h 557"/>
                              <a:gd name="T6" fmla="*/ 0 60000 65536"/>
                              <a:gd name="T7" fmla="*/ 0 60000 65536"/>
                              <a:gd name="T8" fmla="*/ 0 60000 65536"/>
                            </a:gdLst>
                            <a:ahLst/>
                            <a:cxnLst>
                              <a:cxn ang="T6">
                                <a:pos x="T0" y="T1"/>
                              </a:cxn>
                              <a:cxn ang="T7">
                                <a:pos x="T2" y="T3"/>
                              </a:cxn>
                              <a:cxn ang="T8">
                                <a:pos x="T4" y="T5"/>
                              </a:cxn>
                            </a:cxnLst>
                            <a:rect l="0" t="0" r="r" b="b"/>
                            <a:pathLst>
                              <a:path w="743" h="557">
                                <a:moveTo>
                                  <a:pt x="0" y="557"/>
                                </a:moveTo>
                                <a:lnTo>
                                  <a:pt x="743" y="0"/>
                                </a:lnTo>
                                <a:lnTo>
                                  <a:pt x="743" y="55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5" name="Freeform 3306"/>
                        <wps:cNvSpPr>
                          <a:spLocks/>
                        </wps:cNvSpPr>
                        <wps:spPr bwMode="auto">
                          <a:xfrm>
                            <a:off x="4581" y="4727"/>
                            <a:ext cx="1486" cy="557"/>
                          </a:xfrm>
                          <a:custGeom>
                            <a:avLst/>
                            <a:gdLst>
                              <a:gd name="T0" fmla="*/ 0 w 1486"/>
                              <a:gd name="T1" fmla="*/ 557 h 557"/>
                              <a:gd name="T2" fmla="*/ 0 w 1486"/>
                              <a:gd name="T3" fmla="*/ 0 h 557"/>
                              <a:gd name="T4" fmla="*/ 743 w 1486"/>
                              <a:gd name="T5" fmla="*/ 557 h 557"/>
                              <a:gd name="T6" fmla="*/ 1486 w 1486"/>
                              <a:gd name="T7" fmla="*/ 0 h 557"/>
                              <a:gd name="T8" fmla="*/ 1486 w 1486"/>
                              <a:gd name="T9" fmla="*/ 557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6" h="557">
                                <a:moveTo>
                                  <a:pt x="0" y="557"/>
                                </a:moveTo>
                                <a:lnTo>
                                  <a:pt x="0" y="0"/>
                                </a:lnTo>
                                <a:lnTo>
                                  <a:pt x="743" y="557"/>
                                </a:lnTo>
                                <a:lnTo>
                                  <a:pt x="1486" y="0"/>
                                </a:lnTo>
                                <a:lnTo>
                                  <a:pt x="1486" y="55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6" name="Freeform 3307"/>
                        <wps:cNvSpPr>
                          <a:spLocks/>
                        </wps:cNvSpPr>
                        <wps:spPr bwMode="auto">
                          <a:xfrm>
                            <a:off x="6438" y="4727"/>
                            <a:ext cx="1485" cy="557"/>
                          </a:xfrm>
                          <a:custGeom>
                            <a:avLst/>
                            <a:gdLst>
                              <a:gd name="T0" fmla="*/ 0 w 1485"/>
                              <a:gd name="T1" fmla="*/ 557 h 557"/>
                              <a:gd name="T2" fmla="*/ 0 w 1485"/>
                              <a:gd name="T3" fmla="*/ 0 h 557"/>
                              <a:gd name="T4" fmla="*/ 743 w 1485"/>
                              <a:gd name="T5" fmla="*/ 557 h 557"/>
                              <a:gd name="T6" fmla="*/ 1485 w 1485"/>
                              <a:gd name="T7" fmla="*/ 0 h 557"/>
                              <a:gd name="T8" fmla="*/ 1485 w 1485"/>
                              <a:gd name="T9" fmla="*/ 557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5" h="557">
                                <a:moveTo>
                                  <a:pt x="0" y="557"/>
                                </a:moveTo>
                                <a:lnTo>
                                  <a:pt x="0" y="0"/>
                                </a:lnTo>
                                <a:lnTo>
                                  <a:pt x="743" y="557"/>
                                </a:lnTo>
                                <a:lnTo>
                                  <a:pt x="1485" y="0"/>
                                </a:lnTo>
                                <a:lnTo>
                                  <a:pt x="1485" y="55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7" name="Line 3308"/>
                        <wps:cNvCnPr>
                          <a:cxnSpLocks noChangeShapeType="1"/>
                        </wps:cNvCnPr>
                        <wps:spPr bwMode="auto">
                          <a:xfrm flipV="1">
                            <a:off x="5324" y="4356"/>
                            <a:ext cx="1"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8" name="Line 3309"/>
                        <wps:cNvCnPr>
                          <a:cxnSpLocks noChangeShapeType="1"/>
                        </wps:cNvCnPr>
                        <wps:spPr bwMode="auto">
                          <a:xfrm flipV="1">
                            <a:off x="7181" y="4356"/>
                            <a:ext cx="1"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9" name="Line 3310"/>
                        <wps:cNvCnPr>
                          <a:cxnSpLocks noChangeShapeType="1"/>
                        </wps:cNvCnPr>
                        <wps:spPr bwMode="auto">
                          <a:xfrm flipV="1">
                            <a:off x="3561" y="4821"/>
                            <a:ext cx="627" cy="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0" name="Line 3311"/>
                        <wps:cNvCnPr>
                          <a:cxnSpLocks noChangeShapeType="1"/>
                        </wps:cNvCnPr>
                        <wps:spPr bwMode="auto">
                          <a:xfrm flipV="1">
                            <a:off x="3653" y="4866"/>
                            <a:ext cx="557" cy="4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1" name="Line 3312"/>
                        <wps:cNvCnPr>
                          <a:cxnSpLocks noChangeShapeType="1"/>
                        </wps:cNvCnPr>
                        <wps:spPr bwMode="auto">
                          <a:xfrm flipV="1">
                            <a:off x="3747" y="4938"/>
                            <a:ext cx="463" cy="3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2" name="Line 3313"/>
                        <wps:cNvCnPr>
                          <a:cxnSpLocks noChangeShapeType="1"/>
                        </wps:cNvCnPr>
                        <wps:spPr bwMode="auto">
                          <a:xfrm flipV="1">
                            <a:off x="3839" y="5007"/>
                            <a:ext cx="371" cy="2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3" name="Line 3314"/>
                        <wps:cNvCnPr>
                          <a:cxnSpLocks noChangeShapeType="1"/>
                        </wps:cNvCnPr>
                        <wps:spPr bwMode="auto">
                          <a:xfrm flipV="1">
                            <a:off x="3933" y="5076"/>
                            <a:ext cx="277"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4" name="Line 3315"/>
                        <wps:cNvCnPr>
                          <a:cxnSpLocks noChangeShapeType="1"/>
                        </wps:cNvCnPr>
                        <wps:spPr bwMode="auto">
                          <a:xfrm flipV="1">
                            <a:off x="4024" y="5146"/>
                            <a:ext cx="186" cy="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5" name="Line 3316"/>
                        <wps:cNvCnPr>
                          <a:cxnSpLocks noChangeShapeType="1"/>
                        </wps:cNvCnPr>
                        <wps:spPr bwMode="auto">
                          <a:xfrm flipV="1">
                            <a:off x="4118" y="5215"/>
                            <a:ext cx="92"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6" name="Rectangle 3317"/>
                        <wps:cNvSpPr>
                          <a:spLocks noChangeArrowheads="1"/>
                        </wps:cNvSpPr>
                        <wps:spPr bwMode="auto">
                          <a:xfrm>
                            <a:off x="2918" y="3049"/>
                            <a:ext cx="364"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ISI</w:t>
                              </w:r>
                            </w:p>
                          </w:txbxContent>
                        </wps:txbx>
                        <wps:bodyPr rot="0" vert="horz" wrap="none" lIns="0" tIns="0" rIns="0" bIns="0" anchor="t" anchorCtr="0" upright="1">
                          <a:spAutoFit/>
                        </wps:bodyPr>
                      </wps:wsp>
                      <wps:wsp>
                        <wps:cNvPr id="5817" name="Rectangle 3318"/>
                        <wps:cNvSpPr>
                          <a:spLocks noChangeArrowheads="1"/>
                        </wps:cNvSpPr>
                        <wps:spPr bwMode="auto">
                          <a:xfrm>
                            <a:off x="3977" y="5319"/>
                            <a:ext cx="183"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F</w:t>
                              </w:r>
                            </w:p>
                          </w:txbxContent>
                        </wps:txbx>
                        <wps:bodyPr rot="0" vert="horz" wrap="none" lIns="0" tIns="0" rIns="0" bIns="0" anchor="t" anchorCtr="0" upright="1">
                          <a:spAutoFit/>
                        </wps:bodyPr>
                      </wps:wsp>
                      <wps:wsp>
                        <wps:cNvPr id="5818" name="Rectangle 3319"/>
                        <wps:cNvSpPr>
                          <a:spLocks noChangeArrowheads="1"/>
                        </wps:cNvSpPr>
                        <wps:spPr bwMode="auto">
                          <a:xfrm>
                            <a:off x="4153" y="5396"/>
                            <a:ext cx="11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c</w:t>
                              </w:r>
                            </w:p>
                          </w:txbxContent>
                        </wps:txbx>
                        <wps:bodyPr rot="0" vert="horz" wrap="none" lIns="0" tIns="0" rIns="0" bIns="0" anchor="t" anchorCtr="0" upright="1">
                          <a:spAutoFit/>
                        </wps:bodyPr>
                      </wps:wsp>
                      <wps:wsp>
                        <wps:cNvPr id="5819" name="Rectangle 3320"/>
                        <wps:cNvSpPr>
                          <a:spLocks noChangeArrowheads="1"/>
                        </wps:cNvSpPr>
                        <wps:spPr bwMode="auto">
                          <a:xfrm>
                            <a:off x="5227" y="5319"/>
                            <a:ext cx="83"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f</w:t>
                              </w:r>
                            </w:p>
                          </w:txbxContent>
                        </wps:txbx>
                        <wps:bodyPr rot="0" vert="horz" wrap="none" lIns="0" tIns="0" rIns="0" bIns="0" anchor="t" anchorCtr="0" upright="1">
                          <a:spAutoFit/>
                        </wps:bodyPr>
                      </wps:wsp>
                      <wps:wsp>
                        <wps:cNvPr id="5820" name="Rectangle 3321"/>
                        <wps:cNvSpPr>
                          <a:spLocks noChangeArrowheads="1"/>
                        </wps:cNvSpPr>
                        <wps:spPr bwMode="auto">
                          <a:xfrm>
                            <a:off x="5309" y="5413"/>
                            <a:ext cx="105"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upright="1">
                          <a:spAutoFit/>
                        </wps:bodyPr>
                      </wps:wsp>
                      <wps:wsp>
                        <wps:cNvPr id="5821" name="Rectangle 3322"/>
                        <wps:cNvSpPr>
                          <a:spLocks noChangeArrowheads="1"/>
                        </wps:cNvSpPr>
                        <wps:spPr bwMode="auto">
                          <a:xfrm>
                            <a:off x="7005" y="5319"/>
                            <a:ext cx="249"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2f</w:t>
                              </w:r>
                            </w:p>
                          </w:txbxContent>
                        </wps:txbx>
                        <wps:bodyPr rot="0" vert="horz" wrap="none" lIns="0" tIns="0" rIns="0" bIns="0" anchor="t" anchorCtr="0" upright="1">
                          <a:spAutoFit/>
                        </wps:bodyPr>
                      </wps:wsp>
                      <wps:wsp>
                        <wps:cNvPr id="5822" name="Rectangle 3323"/>
                        <wps:cNvSpPr>
                          <a:spLocks noChangeArrowheads="1"/>
                        </wps:cNvSpPr>
                        <wps:spPr bwMode="auto">
                          <a:xfrm>
                            <a:off x="7247" y="5413"/>
                            <a:ext cx="105"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upright="1">
                          <a:spAutoFit/>
                        </wps:bodyPr>
                      </wps:wsp>
                      <wps:wsp>
                        <wps:cNvPr id="5823" name="Rectangle 3324"/>
                        <wps:cNvSpPr>
                          <a:spLocks noChangeArrowheads="1"/>
                        </wps:cNvSpPr>
                        <wps:spPr bwMode="auto">
                          <a:xfrm>
                            <a:off x="8874" y="5388"/>
                            <a:ext cx="83"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f</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Группа 5800" o:spid="_x0000_s1026" style="position:absolute;left:0;text-align:left;margin-left:90.15pt;margin-top:2.75pt;width:308.3pt;height:134.65pt;z-index:251662336" coordorigin="2918,3049" coordsize="6119,2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" o:allowincell="f">
                <v:shape id="Freeform 3302" o:spid="_x0000_s1027" style="position:absolute;left:3467;top:3267;width:5360;height:2017;visibility:visible;mso-wrap-style:square;v-text-anchor:top" coordsize="5360,2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" path="m,l,2017r5360,e" filled="f" strokeweight="1.25pt">
                  <v:path arrowok="t" o:connecttype="custom" o:connectlocs="0,0;0,2017;5360,2017" o:connectangles="0,0,0"/>
                </v:shape>
                <v:shape id="Freeform 3303" o:spid="_x0000_s1028" style="position:absolute;left:3391;top:3057;width:153;height:230;visibility:visible;mso-wrap-style:square;v-text-anchor:top" coordsize="15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" path="m,230l76,r77,230l,230xe" fillcolor="black" stroked="f">
                  <v:path arrowok="t" o:connecttype="custom" o:connectlocs="0,230;76,0;153,230;0,230" o:connectangles="0,0,0,0"/>
                </v:shape>
                <v:shape id="Freeform 3304" o:spid="_x0000_s1029" style="position:absolute;left:8807;top:5208;width:230;height:153;visibility:visible;mso-wrap-style:square;v-text-anchor:top" coordsize="230,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" path="m,l230,76,,153,,xe" fillcolor="black" stroked="f">
                  <v:path arrowok="t" o:connecttype="custom" o:connectlocs="0,0;230,76;0,153;0,0" o:connectangles="0,0,0,0"/>
                </v:shape>
                <v:shape id="Freeform 3305" o:spid="_x0000_s1030" style="position:absolute;left:3467;top:4727;width:743;height:557;visibility:visible;mso-wrap-style:square;v-text-anchor:top" coordsize="743,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" path="m,557l743,r,557e" filled="f" strokeweight="2.25pt">
                  <v:path arrowok="t" o:connecttype="custom" o:connectlocs="0,557;743,0;743,557" o:connectangles="0,0,0"/>
                </v:shape>
                <v:shape id="Freeform 3306" o:spid="_x0000_s1031" style="position:absolute;left:4581;top:4727;width:1486;height:557;visibility:visible;mso-wrap-style:square;v-text-anchor:top" coordsize="1486,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" path="m,557l,,743,557,1486,r,557e" filled="f" strokeweight="2.25pt">
                  <v:path arrowok="t" o:connecttype="custom" o:connectlocs="0,557;0,0;743,557;1486,0;1486,557" o:connectangles="0,0,0,0,0"/>
                </v:shape>
                <v:shape id="Freeform 3307" o:spid="_x0000_s1032" style="position:absolute;left:6438;top:4727;width:1485;height:557;visibility:visible;mso-wrap-style:square;v-text-anchor:top" coordsize="1485,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" path="m,557l,,743,557,1485,r,557e" filled="f" strokeweight="2.25pt">
                  <v:path arrowok="t" o:connecttype="custom" o:connectlocs="0,557;0,0;743,557;1485,0;1485,557" o:connectangles="0,0,0,0,0"/>
                </v:shape>
                <v:line id="Line 3308" o:spid="_x0000_s1033" style="position:absolute;flip:y;visibility:visible;mso-wrap-style:square" from="5324,4356" to="5325,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"/>
                <v:line id="Line 3309" o:spid="_x0000_s1034" style="position:absolute;flip:y;visibility:visible;mso-wrap-style:square" from="7181,4356" to="7182,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"/>
                <v:line id="Line 3310" o:spid="_x0000_s1035" style="position:absolute;flip:y;visibility:visible;mso-wrap-style:square" from="3561,4821" to="4188,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"/>
                <v:line id="Line 3311" o:spid="_x0000_s1036" style="position:absolute;flip:y;visibility:visible;mso-wrap-style:square" from="3653,4866"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"/>
                <v:line id="Line 3312" o:spid="_x0000_s1037" style="position:absolute;flip:y;visibility:visible;mso-wrap-style:square" from="3747,4938"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"/>
                <v:line id="Line 3313" o:spid="_x0000_s1038" style="position:absolute;flip:y;visibility:visible;mso-wrap-style:square" from="3839,5007"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"/>
                <v:line id="Line 3314" o:spid="_x0000_s1039" style="position:absolute;flip:y;visibility:visible;mso-wrap-style:square" from="3933,5076"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"/>
                <v:line id="Line 3315" o:spid="_x0000_s1040" style="position:absolute;flip:y;visibility:visible;mso-wrap-style:square" from="4024,5146"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"/>
                <v:line id="Line 3316" o:spid="_x0000_s1041" style="position:absolute;flip:y;visibility:visible;mso-wrap-style:square" from="4118,5215" to="4210,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"/>
                <v:rect id="Rectangle 3317" o:spid="_x0000_s1042" style="position:absolute;left:2918;top:3049;width:364;height:5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B1334A" w:rsidRDefault="00B1334A" w:rsidP="00B1334A">
                        <w:r>
                          <w:rPr>
                            <w:rFonts w:ascii="Arial" w:hAnsi="Arial"/>
                            <w:snapToGrid w:val="0"/>
                            <w:color w:val="000000"/>
                            <w:sz w:val="30"/>
                            <w:lang w:val="en-US"/>
                          </w:rPr>
                          <w:t>ISI</w:t>
                        </w:r>
                      </w:p>
                    </w:txbxContent>
                  </v:textbox>
                </v:rect>
                <v:rect id="Rectangle 3318" o:spid="_x0000_s1043" style="position:absolute;left:3977;top:5319;width:183;height:5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F</w:t>
                        </w:r>
                      </w:p>
                    </w:txbxContent>
                  </v:textbox>
                </v:rect>
                <v:rect id="Rectangle 3319" o:spid="_x0000_s1044" style="position:absolute;left:4153;top:5396;width:110;height:4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B1334A" w:rsidRDefault="00B1334A" w:rsidP="00B1334A">
                        <w:r>
                          <w:rPr>
                            <w:rFonts w:ascii="Arial" w:hAnsi="Arial"/>
                            <w:snapToGrid w:val="0"/>
                            <w:color w:val="000000"/>
                            <w:lang w:val="en-US"/>
                          </w:rPr>
                          <w:t>c</w:t>
                        </w:r>
                      </w:p>
                    </w:txbxContent>
                  </v:textbox>
                </v:rect>
                <v:rect id="Rectangle 3320" o:spid="_x0000_s1045" style="position:absolute;left:5227;top:5319;width:83;height:5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Y4wwAAAN0AAAAPAAAAZHJzL2Rvd25yZXYueG1sRI/dagIx&#10;FITvC75DOAXvalah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g1amOM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f</w:t>
                        </w:r>
                      </w:p>
                    </w:txbxContent>
                  </v:textbox>
                </v:rect>
                <v:rect id="Rectangle 3321" o:spid="_x0000_s1046" style="position:absolute;left:5309;top:5413;width:105;height:4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UYvwAAAN0AAAAPAAAAZHJzL2Rvd25yZXYueG1sRE/LisIw&#10;FN0L/kO4A+40nY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DcAMUYvwAAAN0AAAAPAAAAAAAA&#10;AAAAAAAAAAcCAABkcnMvZG93bnJldi54bWxQSwUGAAAAAAMAAwC3AAAA8wIAAAAA&#10;" filled="f" stroked="f">
                  <v:textbox style="mso-fit-shape-to-text:t" inset="0,0,0,0">
                    <w:txbxContent>
                      <w:p w:rsidR="00B1334A" w:rsidRDefault="00B1334A" w:rsidP="00B1334A">
                        <w:r>
                          <w:rPr>
                            <w:rFonts w:ascii="Arial" w:hAnsi="Arial"/>
                            <w:snapToGrid w:val="0"/>
                            <w:color w:val="000000"/>
                            <w:sz w:val="18"/>
                            <w:lang w:val="en-US"/>
                          </w:rPr>
                          <w:t>д</w:t>
                        </w:r>
                      </w:p>
                    </w:txbxContent>
                  </v:textbox>
                </v:rect>
                <v:rect id="Rectangle 3322" o:spid="_x0000_s1047" style="position:absolute;left:7005;top:5319;width:249;height:5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CDwwAAAN0AAAAPAAAAZHJzL2Rvd25yZXYueG1sRI/NasMw&#10;EITvgb6D2EJvsRxD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s0xgg8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2f</w:t>
                        </w:r>
                      </w:p>
                    </w:txbxContent>
                  </v:textbox>
                </v:rect>
                <v:rect id="Rectangle 3323" o:spid="_x0000_s1048" style="position:absolute;left:7247;top:5413;width:105;height:4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18"/>
                            <w:lang w:val="en-US"/>
                          </w:rPr>
                          <w:t>д</w:t>
                        </w:r>
                      </w:p>
                    </w:txbxContent>
                  </v:textbox>
                </v:rect>
                <v:rect id="Rectangle 3324" o:spid="_x0000_s1049" style="position:absolute;left:8874;top:5388;width:83;height:5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f</w:t>
                        </w:r>
                      </w:p>
                    </w:txbxContent>
                  </v:textbox>
                </v:rect>
              </v:group>
            </w:pict>
          </mc:Fallback>
        </mc:AlternateConten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p>
    <w:p w:rsidR="00B1334A" w:rsidRPr="00112E7C" w:rsidRDefault="00B1334A" w:rsidP="00B1334A">
      <w:pPr>
        <w:pStyle w:val="a8"/>
        <w:ind w:firstLine="567"/>
        <w:jc w:val="center"/>
        <w:rPr>
          <w:szCs w:val="28"/>
        </w:rPr>
      </w:pPr>
      <w:r w:rsidRPr="00112E7C">
        <w:rPr>
          <w:szCs w:val="28"/>
        </w:rPr>
        <w:t>Рисунок 5.3</w:t>
      </w:r>
      <w:r>
        <w:rPr>
          <w:szCs w:val="28"/>
        </w:rPr>
        <w:t xml:space="preserve"> </w:t>
      </w:r>
      <w:r>
        <w:rPr>
          <w:color w:val="000000"/>
          <w:szCs w:val="28"/>
        </w:rPr>
        <w:t>–</w:t>
      </w:r>
      <w:r>
        <w:rPr>
          <w:szCs w:val="28"/>
        </w:rPr>
        <w:t xml:space="preserve"> </w:t>
      </w:r>
      <w:r w:rsidRPr="00112E7C">
        <w:rPr>
          <w:szCs w:val="28"/>
        </w:rPr>
        <w:t xml:space="preserve">Спектр </w:t>
      </w:r>
      <w:r>
        <w:rPr>
          <w:szCs w:val="28"/>
        </w:rPr>
        <w:t>дискретного</w:t>
      </w:r>
      <w:r w:rsidRPr="00112E7C">
        <w:rPr>
          <w:szCs w:val="28"/>
        </w:rPr>
        <w:t xml:space="preserve"> сигнала</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Pr>
          <w:noProof/>
          <w:szCs w:val="28"/>
        </w:rPr>
        <mc:AlternateContent>
          <mc:Choice Requires="wps">
            <w:drawing>
              <wp:anchor distT="0" distB="0" distL="114300" distR="114300" simplePos="0" relativeHeight="251706368" behindDoc="0" locked="0" layoutInCell="0" allowOverlap="1">
                <wp:simplePos x="0" y="0"/>
                <wp:positionH relativeFrom="column">
                  <wp:posOffset>5026660</wp:posOffset>
                </wp:positionH>
                <wp:positionV relativeFrom="paragraph">
                  <wp:posOffset>1979930</wp:posOffset>
                </wp:positionV>
                <wp:extent cx="49530" cy="319405"/>
                <wp:effectExtent l="0" t="0" r="7620" b="1905"/>
                <wp:wrapNone/>
                <wp:docPr id="6038" name="Прямоугольник 6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8" o:spid="_x0000_s1050" style="position:absolute;left:0;text-align:left;margin-left:395.8pt;margin-top:155.9pt;width:3.9pt;height:25.15pt;z-index:2517063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f</w:t>
                      </w:r>
                    </w:p>
                  </w:txbxContent>
                </v:textbox>
              </v:rect>
            </w:pict>
          </mc:Fallback>
        </mc:AlternateContent>
      </w:r>
      <w:r>
        <w:rPr>
          <w:noProof/>
          <w:szCs w:val="28"/>
        </w:rPr>
        <mc:AlternateContent>
          <mc:Choice Requires="wps">
            <w:drawing>
              <wp:anchor distT="0" distB="0" distL="114300" distR="114300" simplePos="0" relativeHeight="251705344" behindDoc="0" locked="0" layoutInCell="0" allowOverlap="1">
                <wp:simplePos x="0" y="0"/>
                <wp:positionH relativeFrom="column">
                  <wp:posOffset>3484245</wp:posOffset>
                </wp:positionH>
                <wp:positionV relativeFrom="paragraph">
                  <wp:posOffset>2188210</wp:posOffset>
                </wp:positionV>
                <wp:extent cx="67310" cy="241935"/>
                <wp:effectExtent l="0" t="0" r="8890" b="4445"/>
                <wp:wrapNone/>
                <wp:docPr id="6037" name="Прямоугольник 6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7" o:spid="_x0000_s1051" style="position:absolute;left:0;text-align:left;margin-left:274.35pt;margin-top:172.3pt;width:5.3pt;height:19.05pt;z-index:251705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" o:allowincell="f" filled="f" stroked="f">
                <v:textbox style="mso-fit-shape-to-text:t" inset="0,0,0,0">
                  <w:txbxContent>
                    <w:p w:rsidR="00B1334A" w:rsidRDefault="00B1334A" w:rsidP="00B1334A">
                      <w:r>
                        <w:rPr>
                          <w:rFonts w:ascii="Arial" w:hAnsi="Arial"/>
                          <w:snapToGrid w:val="0"/>
                          <w:color w:val="000000"/>
                          <w:sz w:val="18"/>
                          <w:lang w:val="en-US"/>
                        </w:rPr>
                        <w:t>д</w:t>
                      </w:r>
                    </w:p>
                  </w:txbxContent>
                </v:textbox>
              </v:rect>
            </w:pict>
          </mc:Fallback>
        </mc:AlternateContent>
      </w:r>
      <w:r>
        <w:rPr>
          <w:noProof/>
          <w:szCs w:val="28"/>
        </w:rPr>
        <mc:AlternateContent>
          <mc:Choice Requires="wps">
            <w:drawing>
              <wp:anchor distT="0" distB="0" distL="114300" distR="114300" simplePos="0" relativeHeight="251704320" behindDoc="0" locked="0" layoutInCell="0" allowOverlap="1">
                <wp:simplePos x="0" y="0"/>
                <wp:positionH relativeFrom="column">
                  <wp:posOffset>3333750</wp:posOffset>
                </wp:positionH>
                <wp:positionV relativeFrom="paragraph">
                  <wp:posOffset>2129790</wp:posOffset>
                </wp:positionV>
                <wp:extent cx="148590" cy="319405"/>
                <wp:effectExtent l="0" t="0" r="3810" b="1905"/>
                <wp:wrapNone/>
                <wp:docPr id="6036" name="Прямоугольник 6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2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6" o:spid="_x0000_s1052" style="position:absolute;left:0;text-align:left;margin-left:262.5pt;margin-top:167.7pt;width:11.7pt;height:25.15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2f</w:t>
                      </w:r>
                    </w:p>
                  </w:txbxContent>
                </v:textbox>
              </v:rect>
            </w:pict>
          </mc:Fallback>
        </mc:AlternateContent>
      </w:r>
      <w:r>
        <w:rPr>
          <w:noProof/>
          <w:szCs w:val="28"/>
        </w:rPr>
        <mc:AlternateContent>
          <mc:Choice Requires="wps">
            <w:drawing>
              <wp:anchor distT="0" distB="0" distL="114300" distR="114300" simplePos="0" relativeHeight="251703296" behindDoc="0" locked="0" layoutInCell="0" allowOverlap="1">
                <wp:simplePos x="0" y="0"/>
                <wp:positionH relativeFrom="column">
                  <wp:posOffset>2524125</wp:posOffset>
                </wp:positionH>
                <wp:positionV relativeFrom="paragraph">
                  <wp:posOffset>2186940</wp:posOffset>
                </wp:positionV>
                <wp:extent cx="67310" cy="241935"/>
                <wp:effectExtent l="0" t="0" r="8890" b="4445"/>
                <wp:wrapNone/>
                <wp:docPr id="6035" name="Прямоугольник 6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5" o:spid="_x0000_s1053" style="position:absolute;left:0;text-align:left;margin-left:198.75pt;margin-top:172.2pt;width:5.3pt;height:19.05pt;z-index:251703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" o:allowincell="f" filled="f" stroked="f">
                <v:textbox style="mso-fit-shape-to-text:t" inset="0,0,0,0">
                  <w:txbxContent>
                    <w:p w:rsidR="00B1334A" w:rsidRDefault="00B1334A" w:rsidP="00B1334A">
                      <w:r>
                        <w:rPr>
                          <w:rFonts w:ascii="Arial" w:hAnsi="Arial"/>
                          <w:snapToGrid w:val="0"/>
                          <w:color w:val="000000"/>
                          <w:sz w:val="18"/>
                          <w:lang w:val="en-US"/>
                        </w:rPr>
                        <w:t>д</w:t>
                      </w:r>
                    </w:p>
                  </w:txbxContent>
                </v:textbox>
              </v:rect>
            </w:pict>
          </mc:Fallback>
        </mc:AlternateContent>
      </w:r>
      <w:r>
        <w:rPr>
          <w:noProof/>
          <w:szCs w:val="28"/>
        </w:rPr>
        <mc:AlternateContent>
          <mc:Choice Requires="wps">
            <w:drawing>
              <wp:anchor distT="0" distB="0" distL="114300" distR="114300" simplePos="0" relativeHeight="251702272" behindDoc="0" locked="0" layoutInCell="0" allowOverlap="1">
                <wp:simplePos x="0" y="0"/>
                <wp:positionH relativeFrom="column">
                  <wp:posOffset>2473325</wp:posOffset>
                </wp:positionH>
                <wp:positionV relativeFrom="paragraph">
                  <wp:posOffset>2128520</wp:posOffset>
                </wp:positionV>
                <wp:extent cx="49530" cy="319405"/>
                <wp:effectExtent l="0" t="0" r="7620" b="1905"/>
                <wp:wrapNone/>
                <wp:docPr id="6034" name="Прямоугольник 6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4" o:spid="_x0000_s1054" style="position:absolute;left:0;text-align:left;margin-left:194.75pt;margin-top:167.6pt;width:3.9pt;height:25.15pt;z-index:251702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f</w:t>
                      </w:r>
                    </w:p>
                  </w:txbxContent>
                </v:textbox>
              </v:rect>
            </w:pict>
          </mc:Fallback>
        </mc:AlternateContent>
      </w:r>
      <w:r>
        <w:rPr>
          <w:noProof/>
          <w:szCs w:val="28"/>
        </w:rPr>
        <mc:AlternateContent>
          <mc:Choice Requires="wps">
            <w:drawing>
              <wp:anchor distT="0" distB="0" distL="114300" distR="114300" simplePos="0" relativeHeight="251700224" behindDoc="0" locked="0" layoutInCell="0" allowOverlap="1">
                <wp:simplePos x="0" y="0"/>
                <wp:positionH relativeFrom="column">
                  <wp:posOffset>2040890</wp:posOffset>
                </wp:positionH>
                <wp:positionV relativeFrom="paragraph">
                  <wp:posOffset>1955800</wp:posOffset>
                </wp:positionV>
                <wp:extent cx="49530" cy="319405"/>
                <wp:effectExtent l="0" t="0" r="7620" b="1905"/>
                <wp:wrapNone/>
                <wp:docPr id="6033" name="Прямоугольник 6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3" o:spid="_x0000_s1055" style="position:absolute;left:0;text-align:left;margin-left:160.7pt;margin-top:154pt;width:3.9pt;height:25.15pt;z-index:251700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f</w:t>
                      </w:r>
                    </w:p>
                  </w:txbxContent>
                </v:textbox>
              </v:rect>
            </w:pict>
          </mc:Fallback>
        </mc:AlternateContent>
      </w:r>
      <w:r>
        <w:rPr>
          <w:noProof/>
          <w:szCs w:val="28"/>
        </w:rPr>
        <mc:AlternateContent>
          <mc:Choice Requires="wps">
            <w:drawing>
              <wp:anchor distT="0" distB="0" distL="114300" distR="114300" simplePos="0" relativeHeight="251699200" behindDoc="0" locked="0" layoutInCell="0" allowOverlap="1">
                <wp:simplePos x="0" y="0"/>
                <wp:positionH relativeFrom="column">
                  <wp:posOffset>2059305</wp:posOffset>
                </wp:positionH>
                <wp:positionV relativeFrom="paragraph">
                  <wp:posOffset>2151380</wp:posOffset>
                </wp:positionV>
                <wp:extent cx="116840" cy="273050"/>
                <wp:effectExtent l="0" t="0" r="16510" b="10795"/>
                <wp:wrapNone/>
                <wp:docPr id="6032" name="Прямоугольник 6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2</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2" o:spid="_x0000_s1056" style="position:absolute;left:0;text-align:left;margin-left:162.15pt;margin-top:169.4pt;width:9.2pt;height:21.5pt;z-index:251699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" o:allowincell="f" filled="f" stroked="f">
                <v:textbox style="mso-fit-shape-to-text:t" inset="0,0,0,0">
                  <w:txbxContent>
                    <w:p w:rsidR="00B1334A" w:rsidRDefault="00B1334A" w:rsidP="00B1334A">
                      <w:r>
                        <w:rPr>
                          <w:rFonts w:ascii="Arial" w:hAnsi="Arial"/>
                          <w:snapToGrid w:val="0"/>
                          <w:color w:val="000000"/>
                          <w:lang w:val="en-US"/>
                        </w:rPr>
                        <w:t>/2</w:t>
                      </w:r>
                    </w:p>
                  </w:txbxContent>
                </v:textbox>
              </v:rect>
            </w:pict>
          </mc:Fallback>
        </mc:AlternateContent>
      </w:r>
      <w:r>
        <w:rPr>
          <w:noProof/>
          <w:szCs w:val="28"/>
        </w:rPr>
        <mc:AlternateContent>
          <mc:Choice Requires="wps">
            <w:drawing>
              <wp:anchor distT="0" distB="0" distL="114300" distR="114300" simplePos="0" relativeHeight="251698176" behindDoc="0" locked="0" layoutInCell="0" allowOverlap="1">
                <wp:simplePos x="0" y="0"/>
                <wp:positionH relativeFrom="column">
                  <wp:posOffset>1991360</wp:posOffset>
                </wp:positionH>
                <wp:positionV relativeFrom="paragraph">
                  <wp:posOffset>2186940</wp:posOffset>
                </wp:positionV>
                <wp:extent cx="67310" cy="241935"/>
                <wp:effectExtent l="0" t="0" r="8890" b="4445"/>
                <wp:wrapNone/>
                <wp:docPr id="6031" name="Прямоугольник 6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1" o:spid="_x0000_s1057" style="position:absolute;left:0;text-align:left;margin-left:156.8pt;margin-top:172.2pt;width:5.3pt;height:19.05pt;z-index:251698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" o:allowincell="f" filled="f" stroked="f">
                <v:textbox style="mso-fit-shape-to-text:t" inset="0,0,0,0">
                  <w:txbxContent>
                    <w:p w:rsidR="00B1334A" w:rsidRDefault="00B1334A" w:rsidP="00B1334A">
                      <w:r>
                        <w:rPr>
                          <w:rFonts w:ascii="Arial" w:hAnsi="Arial"/>
                          <w:snapToGrid w:val="0"/>
                          <w:color w:val="000000"/>
                          <w:sz w:val="18"/>
                          <w:lang w:val="en-US"/>
                        </w:rPr>
                        <w:t>д</w:t>
                      </w:r>
                    </w:p>
                  </w:txbxContent>
                </v:textbox>
              </v:rect>
            </w:pict>
          </mc:Fallback>
        </mc:AlternateContent>
      </w:r>
      <w:r>
        <w:rPr>
          <w:noProof/>
          <w:szCs w:val="28"/>
        </w:rPr>
        <mc:AlternateContent>
          <mc:Choice Requires="wps">
            <w:drawing>
              <wp:anchor distT="0" distB="0" distL="114300" distR="114300" simplePos="0" relativeHeight="251697152" behindDoc="0" locked="0" layoutInCell="0" allowOverlap="1">
                <wp:simplePos x="0" y="0"/>
                <wp:positionH relativeFrom="column">
                  <wp:posOffset>1940560</wp:posOffset>
                </wp:positionH>
                <wp:positionV relativeFrom="paragraph">
                  <wp:posOffset>2128520</wp:posOffset>
                </wp:positionV>
                <wp:extent cx="49530" cy="319405"/>
                <wp:effectExtent l="0" t="0" r="7620" b="1905"/>
                <wp:wrapNone/>
                <wp:docPr id="6030" name="Прямоугольник 6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30" o:spid="_x0000_s1058" style="position:absolute;left:0;text-align:left;margin-left:152.8pt;margin-top:167.6pt;width:3.9pt;height:25.15pt;z-index:251697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f</w:t>
                      </w:r>
                    </w:p>
                  </w:txbxContent>
                </v:textbox>
              </v:rect>
            </w:pict>
          </mc:Fallback>
        </mc:AlternateContent>
      </w:r>
      <w:r>
        <w:rPr>
          <w:noProof/>
          <w:szCs w:val="28"/>
        </w:rPr>
        <mc:AlternateContent>
          <mc:Choice Requires="wps">
            <w:drawing>
              <wp:anchor distT="0" distB="0" distL="114300" distR="114300" simplePos="0" relativeHeight="251696128" behindDoc="0" locked="0" layoutInCell="0" allowOverlap="1">
                <wp:simplePos x="0" y="0"/>
                <wp:positionH relativeFrom="column">
                  <wp:posOffset>1557655</wp:posOffset>
                </wp:positionH>
                <wp:positionV relativeFrom="paragraph">
                  <wp:posOffset>1989455</wp:posOffset>
                </wp:positionV>
                <wp:extent cx="251460" cy="273050"/>
                <wp:effectExtent l="0" t="0" r="15240" b="10795"/>
                <wp:wrapNone/>
                <wp:docPr id="6029" name="Прямоугольник 6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мин</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29" o:spid="_x0000_s1059" style="position:absolute;left:0;text-align:left;margin-left:122.65pt;margin-top:156.65pt;width:19.8pt;height:21.5pt;z-index:251696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" o:allowincell="f" filled="f" stroked="f">
                <v:textbox style="mso-fit-shape-to-text:t" inset="0,0,0,0">
                  <w:txbxContent>
                    <w:p w:rsidR="00B1334A" w:rsidRDefault="00B1334A" w:rsidP="00B1334A">
                      <w:r>
                        <w:rPr>
                          <w:rFonts w:ascii="Arial" w:hAnsi="Arial"/>
                          <w:snapToGrid w:val="0"/>
                          <w:color w:val="000000"/>
                          <w:lang w:val="en-US"/>
                        </w:rPr>
                        <w:t>мин</w:t>
                      </w:r>
                    </w:p>
                  </w:txbxContent>
                </v:textbox>
              </v:rect>
            </w:pict>
          </mc:Fallback>
        </mc:AlternateContent>
      </w:r>
      <w:r>
        <w:rPr>
          <w:noProof/>
          <w:szCs w:val="28"/>
        </w:rPr>
        <mc:AlternateContent>
          <mc:Choice Requires="wps">
            <w:drawing>
              <wp:anchor distT="0" distB="0" distL="114300" distR="114300" simplePos="0" relativeHeight="251695104" behindDoc="0" locked="0" layoutInCell="0" allowOverlap="1">
                <wp:simplePos x="0" y="0"/>
                <wp:positionH relativeFrom="column">
                  <wp:posOffset>1506855</wp:posOffset>
                </wp:positionH>
                <wp:positionV relativeFrom="paragraph">
                  <wp:posOffset>1941830</wp:posOffset>
                </wp:positionV>
                <wp:extent cx="49530" cy="319405"/>
                <wp:effectExtent l="0" t="0" r="7620" b="1905"/>
                <wp:wrapNone/>
                <wp:docPr id="6028" name="Прямоугольник 6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28" o:spid="_x0000_s1060" style="position:absolute;left:0;text-align:left;margin-left:118.65pt;margin-top:152.9pt;width:3.9pt;height:25.15pt;z-index:251695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f</w:t>
                      </w:r>
                    </w:p>
                  </w:txbxContent>
                </v:textbox>
              </v:rect>
            </w:pict>
          </mc:Fallback>
        </mc:AlternateContent>
      </w:r>
      <w:r>
        <w:rPr>
          <w:noProof/>
          <w:szCs w:val="28"/>
        </w:rPr>
        <mc:AlternateContent>
          <mc:Choice Requires="wps">
            <w:drawing>
              <wp:anchor distT="0" distB="0" distL="114300" distR="114300" simplePos="0" relativeHeight="251694080" behindDoc="0" locked="0" layoutInCell="0" allowOverlap="1">
                <wp:simplePos x="0" y="0"/>
                <wp:positionH relativeFrom="column">
                  <wp:posOffset>2916555</wp:posOffset>
                </wp:positionH>
                <wp:positionV relativeFrom="paragraph">
                  <wp:posOffset>1586865</wp:posOffset>
                </wp:positionV>
                <wp:extent cx="462280" cy="346710"/>
                <wp:effectExtent l="0" t="0" r="13970" b="15240"/>
                <wp:wrapNone/>
                <wp:docPr id="6027" name="Полилиния 60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280" cy="346710"/>
                        </a:xfrm>
                        <a:custGeom>
                          <a:avLst/>
                          <a:gdLst>
                            <a:gd name="T0" fmla="*/ 0 w 687"/>
                            <a:gd name="T1" fmla="*/ 514 h 514"/>
                            <a:gd name="T2" fmla="*/ 687 w 687"/>
                            <a:gd name="T3" fmla="*/ 0 h 514"/>
                            <a:gd name="T4" fmla="*/ 687 w 687"/>
                            <a:gd name="T5" fmla="*/ 514 h 514"/>
                          </a:gdLst>
                          <a:ahLst/>
                          <a:cxnLst>
                            <a:cxn ang="0">
                              <a:pos x="T0" y="T1"/>
                            </a:cxn>
                            <a:cxn ang="0">
                              <a:pos x="T2" y="T3"/>
                            </a:cxn>
                            <a:cxn ang="0">
                              <a:pos x="T4" y="T5"/>
                            </a:cxn>
                          </a:cxnLst>
                          <a:rect l="0" t="0" r="r" b="b"/>
                          <a:pathLst>
                            <a:path w="687" h="514">
                              <a:moveTo>
                                <a:pt x="0" y="514"/>
                              </a:moveTo>
                              <a:lnTo>
                                <a:pt x="687" y="0"/>
                              </a:lnTo>
                              <a:lnTo>
                                <a:pt x="687" y="514"/>
                              </a:lnTo>
                            </a:path>
                          </a:pathLst>
                        </a:custGeom>
                        <a:noFill/>
                        <a:ln w="26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B0B3F" id="Полилиния 6027" o:spid="_x0000_s1026" style="position:absolute;margin-left:229.65pt;margin-top:124.95pt;width:36.4pt;height:27.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7,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" o:allowincell="f" path="m,514l687,r,514e" filled="f" strokeweight="2.05pt">
                <v:path arrowok="t" o:connecttype="custom" o:connectlocs="0,346710;462280,0;462280,346710" o:connectangles="0,0,0"/>
              </v:shape>
            </w:pict>
          </mc:Fallback>
        </mc:AlternateContent>
      </w:r>
      <w:r>
        <w:rPr>
          <w:noProof/>
          <w:szCs w:val="28"/>
        </w:rPr>
        <mc:AlternateContent>
          <mc:Choice Requires="wps">
            <w:drawing>
              <wp:anchor distT="0" distB="0" distL="114300" distR="114300" simplePos="0" relativeHeight="251693056" behindDoc="0" locked="0" layoutInCell="0" allowOverlap="1">
                <wp:simplePos x="0" y="0"/>
                <wp:positionH relativeFrom="column">
                  <wp:posOffset>2570480</wp:posOffset>
                </wp:positionH>
                <wp:positionV relativeFrom="paragraph">
                  <wp:posOffset>1586865</wp:posOffset>
                </wp:positionV>
                <wp:extent cx="461645" cy="346710"/>
                <wp:effectExtent l="0" t="0" r="14605" b="15240"/>
                <wp:wrapNone/>
                <wp:docPr id="6026" name="Полилиния 60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1645" cy="346710"/>
                        </a:xfrm>
                        <a:custGeom>
                          <a:avLst/>
                          <a:gdLst>
                            <a:gd name="T0" fmla="*/ 0 w 686"/>
                            <a:gd name="T1" fmla="*/ 514 h 514"/>
                            <a:gd name="T2" fmla="*/ 0 w 686"/>
                            <a:gd name="T3" fmla="*/ 0 h 514"/>
                            <a:gd name="T4" fmla="*/ 686 w 686"/>
                            <a:gd name="T5" fmla="*/ 514 h 514"/>
                          </a:gdLst>
                          <a:ahLst/>
                          <a:cxnLst>
                            <a:cxn ang="0">
                              <a:pos x="T0" y="T1"/>
                            </a:cxn>
                            <a:cxn ang="0">
                              <a:pos x="T2" y="T3"/>
                            </a:cxn>
                            <a:cxn ang="0">
                              <a:pos x="T4" y="T5"/>
                            </a:cxn>
                          </a:cxnLst>
                          <a:rect l="0" t="0" r="r" b="b"/>
                          <a:pathLst>
                            <a:path w="686" h="514">
                              <a:moveTo>
                                <a:pt x="0" y="514"/>
                              </a:moveTo>
                              <a:lnTo>
                                <a:pt x="0" y="0"/>
                              </a:lnTo>
                              <a:lnTo>
                                <a:pt x="686" y="514"/>
                              </a:lnTo>
                            </a:path>
                          </a:pathLst>
                        </a:custGeom>
                        <a:noFill/>
                        <a:ln w="26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34E77" id="Полилиния 6026" o:spid="_x0000_s1026" style="position:absolute;margin-left:202.4pt;margin-top:124.95pt;width:36.35pt;height:27.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6,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" o:allowincell="f" path="m,514l,,686,514e" filled="f" strokeweight="2.05pt">
                <v:path arrowok="t" o:connecttype="custom" o:connectlocs="0,346710;0,0;461645,346710" o:connectangles="0,0,0"/>
              </v:shape>
            </w:pict>
          </mc:Fallback>
        </mc:AlternateContent>
      </w:r>
      <w:r>
        <w:rPr>
          <w:noProof/>
          <w:szCs w:val="28"/>
        </w:rPr>
        <mc:AlternateContent>
          <mc:Choice Requires="wps">
            <w:drawing>
              <wp:anchor distT="0" distB="0" distL="114300" distR="114300" simplePos="0" relativeHeight="251692032" behindDoc="0" locked="0" layoutInCell="0" allowOverlap="1">
                <wp:simplePos x="0" y="0"/>
                <wp:positionH relativeFrom="column">
                  <wp:posOffset>1992630</wp:posOffset>
                </wp:positionH>
                <wp:positionV relativeFrom="paragraph">
                  <wp:posOffset>1586865</wp:posOffset>
                </wp:positionV>
                <wp:extent cx="462280" cy="346710"/>
                <wp:effectExtent l="0" t="0" r="13970" b="15240"/>
                <wp:wrapNone/>
                <wp:docPr id="6025" name="Полилиния 60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280" cy="346710"/>
                        </a:xfrm>
                        <a:custGeom>
                          <a:avLst/>
                          <a:gdLst>
                            <a:gd name="T0" fmla="*/ 0 w 686"/>
                            <a:gd name="T1" fmla="*/ 514 h 514"/>
                            <a:gd name="T2" fmla="*/ 686 w 686"/>
                            <a:gd name="T3" fmla="*/ 0 h 514"/>
                            <a:gd name="T4" fmla="*/ 686 w 686"/>
                            <a:gd name="T5" fmla="*/ 514 h 514"/>
                          </a:gdLst>
                          <a:ahLst/>
                          <a:cxnLst>
                            <a:cxn ang="0">
                              <a:pos x="T0" y="T1"/>
                            </a:cxn>
                            <a:cxn ang="0">
                              <a:pos x="T2" y="T3"/>
                            </a:cxn>
                            <a:cxn ang="0">
                              <a:pos x="T4" y="T5"/>
                            </a:cxn>
                          </a:cxnLst>
                          <a:rect l="0" t="0" r="r" b="b"/>
                          <a:pathLst>
                            <a:path w="686" h="514">
                              <a:moveTo>
                                <a:pt x="0" y="514"/>
                              </a:moveTo>
                              <a:lnTo>
                                <a:pt x="686" y="0"/>
                              </a:lnTo>
                              <a:lnTo>
                                <a:pt x="686" y="514"/>
                              </a:lnTo>
                            </a:path>
                          </a:pathLst>
                        </a:custGeom>
                        <a:noFill/>
                        <a:ln w="26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55A727" id="Полилиния 6025" o:spid="_x0000_s1026" style="position:absolute;margin-left:156.9pt;margin-top:124.95pt;width:36.4pt;height:27.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6,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" o:allowincell="f" path="m,514l686,r,514e" filled="f" strokeweight="2.05pt">
                <v:path arrowok="t" o:connecttype="custom" o:connectlocs="0,346710;462280,0;462280,346710" o:connectangles="0,0,0"/>
              </v:shape>
            </w:pict>
          </mc:Fallback>
        </mc:AlternateContent>
      </w:r>
      <w:r>
        <w:rPr>
          <w:noProof/>
          <w:szCs w:val="28"/>
        </w:rPr>
        <mc:AlternateContent>
          <mc:Choice Requires="wps">
            <w:drawing>
              <wp:anchor distT="0" distB="0" distL="114300" distR="114300" simplePos="0" relativeHeight="251691008" behindDoc="0" locked="0" layoutInCell="0" allowOverlap="1">
                <wp:simplePos x="0" y="0"/>
                <wp:positionH relativeFrom="column">
                  <wp:posOffset>1647190</wp:posOffset>
                </wp:positionH>
                <wp:positionV relativeFrom="paragraph">
                  <wp:posOffset>1586865</wp:posOffset>
                </wp:positionV>
                <wp:extent cx="461645" cy="346710"/>
                <wp:effectExtent l="0" t="0" r="33655" b="34290"/>
                <wp:wrapNone/>
                <wp:docPr id="6024" name="Прямая соединительная линия 6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1645" cy="346710"/>
                        </a:xfrm>
                        <a:prstGeom prst="line">
                          <a:avLst/>
                        </a:prstGeom>
                        <a:noFill/>
                        <a:ln w="2603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774C7" id="Прямая соединительная линия 602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7pt,124.95pt" to="166.0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" o:allowincell="f" strokeweight="2.05pt"/>
            </w:pict>
          </mc:Fallback>
        </mc:AlternateContent>
      </w:r>
      <w:r>
        <w:rPr>
          <w:noProof/>
          <w:szCs w:val="28"/>
        </w:rPr>
        <mc:AlternateContent>
          <mc:Choice Requires="wps">
            <w:drawing>
              <wp:anchor distT="0" distB="0" distL="114300" distR="114300" simplePos="0" relativeHeight="251689984" behindDoc="0" locked="0" layoutInCell="0" allowOverlap="1">
                <wp:simplePos x="0" y="0"/>
                <wp:positionH relativeFrom="column">
                  <wp:posOffset>1647190</wp:posOffset>
                </wp:positionH>
                <wp:positionV relativeFrom="paragraph">
                  <wp:posOffset>1586865</wp:posOffset>
                </wp:positionV>
                <wp:extent cx="635" cy="346710"/>
                <wp:effectExtent l="0" t="0" r="37465" b="34290"/>
                <wp:wrapNone/>
                <wp:docPr id="6023" name="Прямая соединительная линия 6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6710"/>
                        </a:xfrm>
                        <a:prstGeom prst="line">
                          <a:avLst/>
                        </a:prstGeom>
                        <a:noFill/>
                        <a:ln w="2603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9E3D3D" id="Прямая соединительная линия 602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7pt,124.95pt" to="129.7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" o:allowincell="f" strokeweight="2.05pt"/>
            </w:pict>
          </mc:Fallback>
        </mc:AlternateContent>
      </w:r>
      <w:r>
        <w:rPr>
          <w:noProof/>
          <w:szCs w:val="28"/>
        </w:rPr>
        <mc:AlternateContent>
          <mc:Choice Requires="wps">
            <w:drawing>
              <wp:anchor distT="0" distB="0" distL="114300" distR="114300" simplePos="0" relativeHeight="251688960" behindDoc="0" locked="0" layoutInCell="0" allowOverlap="1">
                <wp:simplePos x="0" y="0"/>
                <wp:positionH relativeFrom="column">
                  <wp:posOffset>1144905</wp:posOffset>
                </wp:positionH>
                <wp:positionV relativeFrom="paragraph">
                  <wp:posOffset>514985</wp:posOffset>
                </wp:positionV>
                <wp:extent cx="306705" cy="319405"/>
                <wp:effectExtent l="0" t="0" r="17145" b="1905"/>
                <wp:wrapNone/>
                <wp:docPr id="6022" name="Прямоугольник 60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0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8"/>
                              </w:rPr>
                            </w:pPr>
                            <w:r>
                              <w:rPr>
                                <w:rFonts w:ascii="Arial" w:hAnsi="Arial"/>
                                <w:snapToGrid w:val="0"/>
                                <w:color w:val="000000"/>
                                <w:sz w:val="28"/>
                                <w:lang w:val="en-US"/>
                              </w:rPr>
                              <w:t>G(f)</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6022" o:spid="_x0000_s1061" style="position:absolute;left:0;text-align:left;margin-left:90.15pt;margin-top:40.55pt;width:24.15pt;height:25.15pt;z-index:251688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" o:allowincell="f" filled="f" stroked="f">
                <v:textbox style="mso-fit-shape-to-text:t" inset="0,0,0,0">
                  <w:txbxContent>
                    <w:p w:rsidR="00B1334A" w:rsidRDefault="00B1334A" w:rsidP="00B1334A">
                      <w:pPr>
                        <w:rPr>
                          <w:sz w:val="28"/>
                        </w:rPr>
                      </w:pPr>
                      <w:r>
                        <w:rPr>
                          <w:rFonts w:ascii="Arial" w:hAnsi="Arial"/>
                          <w:snapToGrid w:val="0"/>
                          <w:color w:val="000000"/>
                          <w:sz w:val="28"/>
                          <w:lang w:val="en-US"/>
                        </w:rPr>
                        <w:t>G(f)</w:t>
                      </w:r>
                    </w:p>
                  </w:txbxContent>
                </v:textbox>
              </v:rect>
            </w:pict>
          </mc:Fallback>
        </mc:AlternateContent>
      </w:r>
      <w:r>
        <w:rPr>
          <w:noProof/>
          <w:szCs w:val="28"/>
        </w:rPr>
        <mc:AlternateContent>
          <mc:Choice Requires="wps">
            <w:drawing>
              <wp:anchor distT="0" distB="0" distL="114300" distR="114300" simplePos="0" relativeHeight="251687936" behindDoc="0" locked="0" layoutInCell="0" allowOverlap="1">
                <wp:simplePos x="0" y="0"/>
                <wp:positionH relativeFrom="column">
                  <wp:posOffset>1992630</wp:posOffset>
                </wp:positionH>
                <wp:positionV relativeFrom="paragraph">
                  <wp:posOffset>1847215</wp:posOffset>
                </wp:positionV>
                <wp:extent cx="635" cy="86360"/>
                <wp:effectExtent l="0" t="0" r="37465" b="27940"/>
                <wp:wrapNone/>
                <wp:docPr id="6021" name="Прямая соединительная линия 6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8636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9A456" id="Прямая соединительная линия 6021"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9pt,145.45pt" to="156.9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86912" behindDoc="0" locked="0" layoutInCell="0" allowOverlap="1">
                <wp:simplePos x="0" y="0"/>
                <wp:positionH relativeFrom="column">
                  <wp:posOffset>1936115</wp:posOffset>
                </wp:positionH>
                <wp:positionV relativeFrom="paragraph">
                  <wp:posOffset>1818640</wp:posOffset>
                </wp:positionV>
                <wp:extent cx="635" cy="114935"/>
                <wp:effectExtent l="0" t="0" r="37465" b="18415"/>
                <wp:wrapNone/>
                <wp:docPr id="6020" name="Прямая соединительная линия 6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93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011BC" id="Прямая соединительная линия 6020"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45pt,143.2pt" to="152.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" o:allowincell="f" strokeweight=".7pt"/>
            </w:pict>
          </mc:Fallback>
        </mc:AlternateContent>
      </w:r>
      <w:r>
        <w:rPr>
          <w:noProof/>
          <w:szCs w:val="28"/>
        </w:rPr>
        <mc:AlternateContent>
          <mc:Choice Requires="wps">
            <w:drawing>
              <wp:anchor distT="0" distB="0" distL="114300" distR="114300" simplePos="0" relativeHeight="251685888" behindDoc="0" locked="0" layoutInCell="0" allowOverlap="1">
                <wp:simplePos x="0" y="0"/>
                <wp:positionH relativeFrom="column">
                  <wp:posOffset>1877695</wp:posOffset>
                </wp:positionH>
                <wp:positionV relativeFrom="paragraph">
                  <wp:posOffset>1760855</wp:posOffset>
                </wp:positionV>
                <wp:extent cx="635" cy="172720"/>
                <wp:effectExtent l="0" t="0" r="37465" b="17780"/>
                <wp:wrapNone/>
                <wp:docPr id="6019" name="Прямая соединительная линия 6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272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42DD3D" id="Прямая соединительная линия 6019"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85pt,138.65pt" to="147.9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" o:allowincell="f" strokeweight=".7pt"/>
            </w:pict>
          </mc:Fallback>
        </mc:AlternateContent>
      </w:r>
      <w:r>
        <w:rPr>
          <w:noProof/>
          <w:szCs w:val="28"/>
        </w:rPr>
        <mc:AlternateContent>
          <mc:Choice Requires="wps">
            <w:drawing>
              <wp:anchor distT="0" distB="0" distL="114300" distR="114300" simplePos="0" relativeHeight="251684864" behindDoc="0" locked="0" layoutInCell="0" allowOverlap="1">
                <wp:simplePos x="0" y="0"/>
                <wp:positionH relativeFrom="column">
                  <wp:posOffset>1820545</wp:posOffset>
                </wp:positionH>
                <wp:positionV relativeFrom="paragraph">
                  <wp:posOffset>1732280</wp:posOffset>
                </wp:positionV>
                <wp:extent cx="635" cy="201295"/>
                <wp:effectExtent l="0" t="0" r="37465" b="27305"/>
                <wp:wrapNone/>
                <wp:docPr id="6018" name="Прямая соединительная линия 6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129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36546" id="Прямая соединительная линия 6018"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35pt,136.4pt" to="143.4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83840" behindDoc="0" locked="0" layoutInCell="0" allowOverlap="1">
                <wp:simplePos x="0" y="0"/>
                <wp:positionH relativeFrom="column">
                  <wp:posOffset>1762125</wp:posOffset>
                </wp:positionH>
                <wp:positionV relativeFrom="paragraph">
                  <wp:posOffset>1674495</wp:posOffset>
                </wp:positionV>
                <wp:extent cx="635" cy="259080"/>
                <wp:effectExtent l="0" t="0" r="37465" b="26670"/>
                <wp:wrapNone/>
                <wp:docPr id="6017" name="Прямая соединительная линия 6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90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62740" id="Прямая соединительная линия 6017"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75pt,131.85pt" to="138.8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" o:allowincell="f" strokeweight=".7pt"/>
            </w:pict>
          </mc:Fallback>
        </mc:AlternateContent>
      </w:r>
      <w:r>
        <w:rPr>
          <w:noProof/>
          <w:szCs w:val="28"/>
        </w:rPr>
        <mc:AlternateContent>
          <mc:Choice Requires="wps">
            <w:drawing>
              <wp:anchor distT="0" distB="0" distL="114300" distR="114300" simplePos="0" relativeHeight="251682816" behindDoc="0" locked="0" layoutInCell="0" allowOverlap="1">
                <wp:simplePos x="0" y="0"/>
                <wp:positionH relativeFrom="column">
                  <wp:posOffset>1705610</wp:posOffset>
                </wp:positionH>
                <wp:positionV relativeFrom="paragraph">
                  <wp:posOffset>1645920</wp:posOffset>
                </wp:positionV>
                <wp:extent cx="635" cy="287655"/>
                <wp:effectExtent l="0" t="0" r="37465" b="36195"/>
                <wp:wrapNone/>
                <wp:docPr id="6016" name="Прямая соединительная линия 6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765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213818" id="Прямая соединительная линия 601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3pt,129.6pt" to="134.3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" o:allowincell="f" strokeweight=".7pt"/>
            </w:pict>
          </mc:Fallback>
        </mc:AlternateContent>
      </w:r>
      <w:r>
        <w:rPr>
          <w:noProof/>
          <w:szCs w:val="28"/>
        </w:rPr>
        <mc:AlternateContent>
          <mc:Choice Requires="wps">
            <w:drawing>
              <wp:anchor distT="0" distB="0" distL="114300" distR="114300" simplePos="0" relativeHeight="251681792" behindDoc="0" locked="0" layoutInCell="0" allowOverlap="1">
                <wp:simplePos x="0" y="0"/>
                <wp:positionH relativeFrom="column">
                  <wp:posOffset>2051685</wp:posOffset>
                </wp:positionH>
                <wp:positionV relativeFrom="paragraph">
                  <wp:posOffset>1471295</wp:posOffset>
                </wp:positionV>
                <wp:extent cx="635" cy="18415"/>
                <wp:effectExtent l="0" t="0" r="37465" b="19685"/>
                <wp:wrapNone/>
                <wp:docPr id="6015" name="Прямая соединительная линия 6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B895F2" id="Прямая соединительная линия 601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15.85pt" to="161.6pt,1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" o:allowincell="f" strokeweight=".7pt"/>
            </w:pict>
          </mc:Fallback>
        </mc:AlternateContent>
      </w:r>
      <w:r>
        <w:rPr>
          <w:noProof/>
          <w:szCs w:val="28"/>
        </w:rPr>
        <mc:AlternateContent>
          <mc:Choice Requires="wps">
            <w:drawing>
              <wp:anchor distT="0" distB="0" distL="114300" distR="114300" simplePos="0" relativeHeight="251680768" behindDoc="0" locked="0" layoutInCell="0" allowOverlap="1">
                <wp:simplePos x="0" y="0"/>
                <wp:positionH relativeFrom="column">
                  <wp:posOffset>2051685</wp:posOffset>
                </wp:positionH>
                <wp:positionV relativeFrom="paragraph">
                  <wp:posOffset>1508125</wp:posOffset>
                </wp:positionV>
                <wp:extent cx="635" cy="19050"/>
                <wp:effectExtent l="0" t="0" r="37465" b="19050"/>
                <wp:wrapNone/>
                <wp:docPr id="6014" name="Прямая соединительная линия 6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E3B1F" id="Прямая соединительная линия 6014"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18.75pt" to="161.6pt,1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" o:allowincell="f" strokeweight=".7pt"/>
            </w:pict>
          </mc:Fallback>
        </mc:AlternateContent>
      </w:r>
      <w:r>
        <w:rPr>
          <w:noProof/>
          <w:szCs w:val="28"/>
        </w:rPr>
        <mc:AlternateContent>
          <mc:Choice Requires="wps">
            <w:drawing>
              <wp:anchor distT="0" distB="0" distL="114300" distR="114300" simplePos="0" relativeHeight="251679744" behindDoc="0" locked="0" layoutInCell="0" allowOverlap="1">
                <wp:simplePos x="0" y="0"/>
                <wp:positionH relativeFrom="column">
                  <wp:posOffset>2051685</wp:posOffset>
                </wp:positionH>
                <wp:positionV relativeFrom="paragraph">
                  <wp:posOffset>1544955</wp:posOffset>
                </wp:positionV>
                <wp:extent cx="635" cy="18415"/>
                <wp:effectExtent l="0" t="0" r="37465" b="19685"/>
                <wp:wrapNone/>
                <wp:docPr id="6013" name="Прямая соединительная линия 6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6A513" id="Прямая соединительная линия 6013"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21.65pt" to="161.6pt,1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78720" behindDoc="0" locked="0" layoutInCell="0" allowOverlap="1">
                <wp:simplePos x="0" y="0"/>
                <wp:positionH relativeFrom="column">
                  <wp:posOffset>2051685</wp:posOffset>
                </wp:positionH>
                <wp:positionV relativeFrom="paragraph">
                  <wp:posOffset>1582420</wp:posOffset>
                </wp:positionV>
                <wp:extent cx="635" cy="18415"/>
                <wp:effectExtent l="0" t="0" r="37465" b="19685"/>
                <wp:wrapNone/>
                <wp:docPr id="6012" name="Прямая соединительная линия 6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E242E6" id="Прямая соединительная линия 6012"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24.6pt" to="161.6pt,1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" o:allowincell="f" strokeweight=".7pt"/>
            </w:pict>
          </mc:Fallback>
        </mc:AlternateContent>
      </w:r>
      <w:r>
        <w:rPr>
          <w:noProof/>
          <w:szCs w:val="28"/>
        </w:rPr>
        <mc:AlternateContent>
          <mc:Choice Requires="wps">
            <w:drawing>
              <wp:anchor distT="0" distB="0" distL="114300" distR="114300" simplePos="0" relativeHeight="251677696" behindDoc="0" locked="0" layoutInCell="0" allowOverlap="1">
                <wp:simplePos x="0" y="0"/>
                <wp:positionH relativeFrom="column">
                  <wp:posOffset>2051685</wp:posOffset>
                </wp:positionH>
                <wp:positionV relativeFrom="paragraph">
                  <wp:posOffset>1619250</wp:posOffset>
                </wp:positionV>
                <wp:extent cx="635" cy="18415"/>
                <wp:effectExtent l="0" t="0" r="37465" b="19685"/>
                <wp:wrapNone/>
                <wp:docPr id="6011" name="Прямая соединительная линия 6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C0100" id="Прямая соединительная линия 6011"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27.5pt" to="161.6pt,1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76672" behindDoc="0" locked="0" layoutInCell="0" allowOverlap="1">
                <wp:simplePos x="0" y="0"/>
                <wp:positionH relativeFrom="column">
                  <wp:posOffset>2051685</wp:posOffset>
                </wp:positionH>
                <wp:positionV relativeFrom="paragraph">
                  <wp:posOffset>1656715</wp:posOffset>
                </wp:positionV>
                <wp:extent cx="635" cy="17780"/>
                <wp:effectExtent l="0" t="0" r="37465" b="20320"/>
                <wp:wrapNone/>
                <wp:docPr id="6010" name="Прямая соединительная линия 6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7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9C8F9E" id="Прямая соединительная линия 6010"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30.45pt" to="161.6pt,1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75648" behindDoc="0" locked="0" layoutInCell="0" allowOverlap="1">
                <wp:simplePos x="0" y="0"/>
                <wp:positionH relativeFrom="column">
                  <wp:posOffset>2051685</wp:posOffset>
                </wp:positionH>
                <wp:positionV relativeFrom="paragraph">
                  <wp:posOffset>1693545</wp:posOffset>
                </wp:positionV>
                <wp:extent cx="635" cy="18415"/>
                <wp:effectExtent l="0" t="0" r="37465" b="19685"/>
                <wp:wrapNone/>
                <wp:docPr id="6009" name="Прямая соединительная линия 6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E99FC4" id="Прямая соединительная линия 6009"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33.35pt" to="161.6pt,1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74624" behindDoc="0" locked="0" layoutInCell="0" allowOverlap="1">
                <wp:simplePos x="0" y="0"/>
                <wp:positionH relativeFrom="column">
                  <wp:posOffset>2051685</wp:posOffset>
                </wp:positionH>
                <wp:positionV relativeFrom="paragraph">
                  <wp:posOffset>1730375</wp:posOffset>
                </wp:positionV>
                <wp:extent cx="635" cy="18415"/>
                <wp:effectExtent l="0" t="0" r="37465" b="19685"/>
                <wp:wrapNone/>
                <wp:docPr id="6008" name="Прямая соединительная линия 6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1BA9A" id="Прямая соединительная линия 600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36.25pt" to="161.6pt,1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" o:allowincell="f" strokeweight=".7pt"/>
            </w:pict>
          </mc:Fallback>
        </mc:AlternateContent>
      </w:r>
      <w:r>
        <w:rPr>
          <w:noProof/>
          <w:szCs w:val="28"/>
        </w:rPr>
        <mc:AlternateContent>
          <mc:Choice Requires="wps">
            <w:drawing>
              <wp:anchor distT="0" distB="0" distL="114300" distR="114300" simplePos="0" relativeHeight="251673600" behindDoc="0" locked="0" layoutInCell="0" allowOverlap="1">
                <wp:simplePos x="0" y="0"/>
                <wp:positionH relativeFrom="column">
                  <wp:posOffset>2051685</wp:posOffset>
                </wp:positionH>
                <wp:positionV relativeFrom="paragraph">
                  <wp:posOffset>1767205</wp:posOffset>
                </wp:positionV>
                <wp:extent cx="635" cy="19050"/>
                <wp:effectExtent l="0" t="0" r="37465" b="19050"/>
                <wp:wrapNone/>
                <wp:docPr id="6007" name="Прямая соединительная линия 6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E78AA" id="Прямая соединительная линия 6007"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39.15pt" to="161.6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" o:allowincell="f" strokeweight=".7pt"/>
            </w:pict>
          </mc:Fallback>
        </mc:AlternateContent>
      </w:r>
      <w:r>
        <w:rPr>
          <w:noProof/>
          <w:szCs w:val="28"/>
        </w:rPr>
        <mc:AlternateContent>
          <mc:Choice Requires="wps">
            <w:drawing>
              <wp:anchor distT="0" distB="0" distL="114300" distR="114300" simplePos="0" relativeHeight="251672576" behindDoc="0" locked="0" layoutInCell="0" allowOverlap="1">
                <wp:simplePos x="0" y="0"/>
                <wp:positionH relativeFrom="column">
                  <wp:posOffset>2051685</wp:posOffset>
                </wp:positionH>
                <wp:positionV relativeFrom="paragraph">
                  <wp:posOffset>1804035</wp:posOffset>
                </wp:positionV>
                <wp:extent cx="635" cy="19050"/>
                <wp:effectExtent l="0" t="0" r="37465" b="19050"/>
                <wp:wrapNone/>
                <wp:docPr id="6006" name="Прямая соединительная линия 6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AA514" id="Прямая соединительная линия 6006"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42.05pt" to="161.6pt,1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71552" behindDoc="0" locked="0" layoutInCell="0" allowOverlap="1">
                <wp:simplePos x="0" y="0"/>
                <wp:positionH relativeFrom="column">
                  <wp:posOffset>2051685</wp:posOffset>
                </wp:positionH>
                <wp:positionV relativeFrom="paragraph">
                  <wp:posOffset>1841500</wp:posOffset>
                </wp:positionV>
                <wp:extent cx="635" cy="18415"/>
                <wp:effectExtent l="0" t="0" r="37465" b="19685"/>
                <wp:wrapNone/>
                <wp:docPr id="6005" name="Прямая соединительная линия 6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C7E40C" id="Прямая соединительная линия 6005"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45pt" to="161.6pt,1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" o:allowincell="f" strokeweight=".7pt"/>
            </w:pict>
          </mc:Fallback>
        </mc:AlternateContent>
      </w:r>
      <w:r>
        <w:rPr>
          <w:noProof/>
          <w:szCs w:val="28"/>
        </w:rPr>
        <mc:AlternateContent>
          <mc:Choice Requires="wps">
            <w:drawing>
              <wp:anchor distT="0" distB="0" distL="114300" distR="114300" simplePos="0" relativeHeight="251670528" behindDoc="0" locked="0" layoutInCell="0" allowOverlap="1">
                <wp:simplePos x="0" y="0"/>
                <wp:positionH relativeFrom="column">
                  <wp:posOffset>2051685</wp:posOffset>
                </wp:positionH>
                <wp:positionV relativeFrom="paragraph">
                  <wp:posOffset>1878330</wp:posOffset>
                </wp:positionV>
                <wp:extent cx="635" cy="19050"/>
                <wp:effectExtent l="0" t="0" r="37465" b="19050"/>
                <wp:wrapNone/>
                <wp:docPr id="6004" name="Прямая соединительная линия 6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432EAF" id="Прямая соединительная линия 6004"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47.9pt" to="161.6pt,1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" o:allowincell="f" strokeweight=".7pt"/>
            </w:pict>
          </mc:Fallback>
        </mc:AlternateContent>
      </w:r>
      <w:r>
        <w:rPr>
          <w:noProof/>
          <w:szCs w:val="28"/>
        </w:rPr>
        <mc:AlternateContent>
          <mc:Choice Requires="wps">
            <w:drawing>
              <wp:anchor distT="0" distB="0" distL="114300" distR="114300" simplePos="0" relativeHeight="251669504" behindDoc="0" locked="0" layoutInCell="0" allowOverlap="1">
                <wp:simplePos x="0" y="0"/>
                <wp:positionH relativeFrom="column">
                  <wp:posOffset>2051685</wp:posOffset>
                </wp:positionH>
                <wp:positionV relativeFrom="paragraph">
                  <wp:posOffset>1915160</wp:posOffset>
                </wp:positionV>
                <wp:extent cx="635" cy="18415"/>
                <wp:effectExtent l="0" t="0" r="37465" b="19685"/>
                <wp:wrapNone/>
                <wp:docPr id="6003" name="Прямая соединительная линия 6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4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43559" id="Прямая соединительная линия 6003"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5pt,150.8pt" to="161.6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" o:allowincell="f" strokeweight=".7pt"/>
            </w:pict>
          </mc:Fallback>
        </mc:AlternateContent>
      </w:r>
      <w:r>
        <w:rPr>
          <w:noProof/>
          <w:szCs w:val="28"/>
        </w:rPr>
        <mc:AlternateContent>
          <mc:Choice Requires="wps">
            <w:drawing>
              <wp:anchor distT="0" distB="0" distL="114300" distR="114300" simplePos="0" relativeHeight="251668480" behindDoc="0" locked="0" layoutInCell="0" allowOverlap="1">
                <wp:simplePos x="0" y="0"/>
                <wp:positionH relativeFrom="column">
                  <wp:posOffset>3437255</wp:posOffset>
                </wp:positionH>
                <wp:positionV relativeFrom="paragraph">
                  <wp:posOffset>1471295</wp:posOffset>
                </wp:positionV>
                <wp:extent cx="635" cy="462280"/>
                <wp:effectExtent l="0" t="0" r="37465" b="13970"/>
                <wp:wrapNone/>
                <wp:docPr id="6002" name="Прямая соединительная линия 6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622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B440F" id="Прямая соединительная линия 6002"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65pt,115.85pt" to="270.7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" o:allowincell="f" strokeweight=".7pt"/>
            </w:pict>
          </mc:Fallback>
        </mc:AlternateContent>
      </w:r>
      <w:r>
        <w:rPr>
          <w:noProof/>
          <w:szCs w:val="28"/>
        </w:rPr>
        <mc:AlternateContent>
          <mc:Choice Requires="wps">
            <w:drawing>
              <wp:anchor distT="0" distB="0" distL="114300" distR="114300" simplePos="0" relativeHeight="251667456" behindDoc="0" locked="0" layoutInCell="0" allowOverlap="1">
                <wp:simplePos x="0" y="0"/>
                <wp:positionH relativeFrom="column">
                  <wp:posOffset>2513330</wp:posOffset>
                </wp:positionH>
                <wp:positionV relativeFrom="paragraph">
                  <wp:posOffset>1471295</wp:posOffset>
                </wp:positionV>
                <wp:extent cx="635" cy="462280"/>
                <wp:effectExtent l="0" t="0" r="37465" b="13970"/>
                <wp:wrapNone/>
                <wp:docPr id="6001" name="Прямая соединительная линия 6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622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87FE9" id="Прямая соединительная линия 6001"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7.9pt,115.85pt" to="197.9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" o:allowincell="f" strokeweight=".7pt"/>
            </w:pict>
          </mc:Fallback>
        </mc:AlternateContent>
      </w:r>
      <w:r>
        <w:rPr>
          <w:noProof/>
          <w:szCs w:val="28"/>
        </w:rPr>
        <mc:AlternateContent>
          <mc:Choice Requires="wps">
            <w:drawing>
              <wp:anchor distT="0" distB="0" distL="114300" distR="114300" simplePos="0" relativeHeight="251666432" behindDoc="0" locked="0" layoutInCell="0" allowOverlap="1">
                <wp:simplePos x="0" y="0"/>
                <wp:positionH relativeFrom="column">
                  <wp:posOffset>3493770</wp:posOffset>
                </wp:positionH>
                <wp:positionV relativeFrom="paragraph">
                  <wp:posOffset>1586865</wp:posOffset>
                </wp:positionV>
                <wp:extent cx="461645" cy="346710"/>
                <wp:effectExtent l="0" t="0" r="14605" b="15240"/>
                <wp:wrapNone/>
                <wp:docPr id="6000" name="Полилиния 60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1645" cy="346710"/>
                        </a:xfrm>
                        <a:custGeom>
                          <a:avLst/>
                          <a:gdLst>
                            <a:gd name="T0" fmla="*/ 0 w 686"/>
                            <a:gd name="T1" fmla="*/ 514 h 514"/>
                            <a:gd name="T2" fmla="*/ 0 w 686"/>
                            <a:gd name="T3" fmla="*/ 0 h 514"/>
                            <a:gd name="T4" fmla="*/ 686 w 686"/>
                            <a:gd name="T5" fmla="*/ 514 h 514"/>
                          </a:gdLst>
                          <a:ahLst/>
                          <a:cxnLst>
                            <a:cxn ang="0">
                              <a:pos x="T0" y="T1"/>
                            </a:cxn>
                            <a:cxn ang="0">
                              <a:pos x="T2" y="T3"/>
                            </a:cxn>
                            <a:cxn ang="0">
                              <a:pos x="T4" y="T5"/>
                            </a:cxn>
                          </a:cxnLst>
                          <a:rect l="0" t="0" r="r" b="b"/>
                          <a:pathLst>
                            <a:path w="686" h="514">
                              <a:moveTo>
                                <a:pt x="0" y="514"/>
                              </a:moveTo>
                              <a:lnTo>
                                <a:pt x="0" y="0"/>
                              </a:lnTo>
                              <a:lnTo>
                                <a:pt x="686" y="514"/>
                              </a:lnTo>
                            </a:path>
                          </a:pathLst>
                        </a:custGeom>
                        <a:noFill/>
                        <a:ln w="26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E7E97" id="Полилиния 6000" o:spid="_x0000_s1026" style="position:absolute;margin-left:275.1pt;margin-top:124.95pt;width:36.35pt;height:2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6,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" o:allowincell="f" path="m,514l,,686,514e" filled="f" strokeweight="2.05pt">
                <v:path arrowok="t" o:connecttype="custom" o:connectlocs="0,346710;0,0;461645,346710" o:connectangles="0,0,0"/>
              </v:shape>
            </w:pict>
          </mc:Fallback>
        </mc:AlternateContent>
      </w:r>
      <w:r>
        <w:rPr>
          <w:noProof/>
          <w:szCs w:val="28"/>
        </w:rPr>
        <mc:AlternateContent>
          <mc:Choice Requires="wps">
            <w:drawing>
              <wp:anchor distT="0" distB="0" distL="114300" distR="114300" simplePos="0" relativeHeight="251665408" behindDoc="0" locked="0" layoutInCell="0" allowOverlap="1">
                <wp:simplePos x="0" y="0"/>
                <wp:positionH relativeFrom="column">
                  <wp:posOffset>5081905</wp:posOffset>
                </wp:positionH>
                <wp:positionV relativeFrom="paragraph">
                  <wp:posOffset>1886585</wp:posOffset>
                </wp:positionV>
                <wp:extent cx="143510" cy="94615"/>
                <wp:effectExtent l="0" t="0" r="8890" b="635"/>
                <wp:wrapNone/>
                <wp:docPr id="5999" name="Полилиния 59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3510" cy="94615"/>
                        </a:xfrm>
                        <a:custGeom>
                          <a:avLst/>
                          <a:gdLst>
                            <a:gd name="T0" fmla="*/ 0 w 213"/>
                            <a:gd name="T1" fmla="*/ 0 h 141"/>
                            <a:gd name="T2" fmla="*/ 213 w 213"/>
                            <a:gd name="T3" fmla="*/ 70 h 141"/>
                            <a:gd name="T4" fmla="*/ 0 w 213"/>
                            <a:gd name="T5" fmla="*/ 141 h 141"/>
                            <a:gd name="T6" fmla="*/ 0 w 213"/>
                            <a:gd name="T7" fmla="*/ 0 h 141"/>
                          </a:gdLst>
                          <a:ahLst/>
                          <a:cxnLst>
                            <a:cxn ang="0">
                              <a:pos x="T0" y="T1"/>
                            </a:cxn>
                            <a:cxn ang="0">
                              <a:pos x="T2" y="T3"/>
                            </a:cxn>
                            <a:cxn ang="0">
                              <a:pos x="T4" y="T5"/>
                            </a:cxn>
                            <a:cxn ang="0">
                              <a:pos x="T6" y="T7"/>
                            </a:cxn>
                          </a:cxnLst>
                          <a:rect l="0" t="0" r="r" b="b"/>
                          <a:pathLst>
                            <a:path w="213" h="141">
                              <a:moveTo>
                                <a:pt x="0" y="0"/>
                              </a:moveTo>
                              <a:lnTo>
                                <a:pt x="213" y="70"/>
                              </a:lnTo>
                              <a:lnTo>
                                <a:pt x="0" y="14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D10E40" id="Полилиния 5999" o:spid="_x0000_s1026" style="position:absolute;margin-left:400.15pt;margin-top:148.55pt;width:11.3pt;height: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3,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" o:allowincell="f" path="m,l213,70,,141,,xe" fillcolor="black" stroked="f">
                <v:path arrowok="t" o:connecttype="custom" o:connectlocs="0,0;143510,46972;0,94615;0,0" o:connectangles="0,0,0,0"/>
              </v:shape>
            </w:pict>
          </mc:Fallback>
        </mc:AlternateContent>
      </w:r>
      <w:r>
        <w:rPr>
          <w:noProof/>
          <w:szCs w:val="28"/>
        </w:rPr>
        <mc:AlternateContent>
          <mc:Choice Requires="wps">
            <w:drawing>
              <wp:anchor distT="0" distB="0" distL="114300" distR="114300" simplePos="0" relativeHeight="251664384" behindDoc="0" locked="0" layoutInCell="0" allowOverlap="1">
                <wp:simplePos x="0" y="0"/>
                <wp:positionH relativeFrom="column">
                  <wp:posOffset>1483360</wp:posOffset>
                </wp:positionH>
                <wp:positionV relativeFrom="paragraph">
                  <wp:posOffset>546100</wp:posOffset>
                </wp:positionV>
                <wp:extent cx="95885" cy="143510"/>
                <wp:effectExtent l="0" t="0" r="0" b="8890"/>
                <wp:wrapNone/>
                <wp:docPr id="5998" name="Полилиния 59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885" cy="143510"/>
                        </a:xfrm>
                        <a:custGeom>
                          <a:avLst/>
                          <a:gdLst>
                            <a:gd name="T0" fmla="*/ 0 w 142"/>
                            <a:gd name="T1" fmla="*/ 213 h 213"/>
                            <a:gd name="T2" fmla="*/ 71 w 142"/>
                            <a:gd name="T3" fmla="*/ 0 h 213"/>
                            <a:gd name="T4" fmla="*/ 142 w 142"/>
                            <a:gd name="T5" fmla="*/ 213 h 213"/>
                            <a:gd name="T6" fmla="*/ 0 w 142"/>
                            <a:gd name="T7" fmla="*/ 213 h 213"/>
                          </a:gdLst>
                          <a:ahLst/>
                          <a:cxnLst>
                            <a:cxn ang="0">
                              <a:pos x="T0" y="T1"/>
                            </a:cxn>
                            <a:cxn ang="0">
                              <a:pos x="T2" y="T3"/>
                            </a:cxn>
                            <a:cxn ang="0">
                              <a:pos x="T4" y="T5"/>
                            </a:cxn>
                            <a:cxn ang="0">
                              <a:pos x="T6" y="T7"/>
                            </a:cxn>
                          </a:cxnLst>
                          <a:rect l="0" t="0" r="r" b="b"/>
                          <a:pathLst>
                            <a:path w="142" h="213">
                              <a:moveTo>
                                <a:pt x="0" y="213"/>
                              </a:moveTo>
                              <a:lnTo>
                                <a:pt x="71" y="0"/>
                              </a:lnTo>
                              <a:lnTo>
                                <a:pt x="142" y="213"/>
                              </a:lnTo>
                              <a:lnTo>
                                <a:pt x="0"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6CAFAA" id="Полилиния 5998" o:spid="_x0000_s1026" style="position:absolute;margin-left:116.8pt;margin-top:43pt;width:7.55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2,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" o:allowincell="f" path="m,213l71,r71,213l,213xe" fillcolor="black" stroked="f">
                <v:path arrowok="t" o:connecttype="custom" o:connectlocs="0,143510;47943,0;95885,143510;0,143510" o:connectangles="0,0,0,0"/>
              </v:shape>
            </w:pict>
          </mc:Fallback>
        </mc:AlternateContent>
      </w:r>
      <w:r>
        <w:rPr>
          <w:noProof/>
          <w:szCs w:val="28"/>
        </w:rPr>
        <mc:AlternateContent>
          <mc:Choice Requires="wps">
            <w:drawing>
              <wp:anchor distT="0" distB="0" distL="114300" distR="114300" simplePos="0" relativeHeight="251663360" behindDoc="0" locked="0" layoutInCell="0" allowOverlap="1">
                <wp:simplePos x="0" y="0"/>
                <wp:positionH relativeFrom="column">
                  <wp:posOffset>1530985</wp:posOffset>
                </wp:positionH>
                <wp:positionV relativeFrom="paragraph">
                  <wp:posOffset>678815</wp:posOffset>
                </wp:positionV>
                <wp:extent cx="3563620" cy="1254760"/>
                <wp:effectExtent l="0" t="0" r="17780" b="21590"/>
                <wp:wrapNone/>
                <wp:docPr id="5997" name="Полилиния 59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63620" cy="1254760"/>
                        </a:xfrm>
                        <a:custGeom>
                          <a:avLst/>
                          <a:gdLst>
                            <a:gd name="T0" fmla="*/ 0 w 5295"/>
                            <a:gd name="T1" fmla="*/ 0 h 1861"/>
                            <a:gd name="T2" fmla="*/ 0 w 5295"/>
                            <a:gd name="T3" fmla="*/ 1861 h 1861"/>
                            <a:gd name="T4" fmla="*/ 5295 w 5295"/>
                            <a:gd name="T5" fmla="*/ 1861 h 1861"/>
                          </a:gdLst>
                          <a:ahLst/>
                          <a:cxnLst>
                            <a:cxn ang="0">
                              <a:pos x="T0" y="T1"/>
                            </a:cxn>
                            <a:cxn ang="0">
                              <a:pos x="T2" y="T3"/>
                            </a:cxn>
                            <a:cxn ang="0">
                              <a:pos x="T4" y="T5"/>
                            </a:cxn>
                          </a:cxnLst>
                          <a:rect l="0" t="0" r="r" b="b"/>
                          <a:pathLst>
                            <a:path w="5295" h="1861">
                              <a:moveTo>
                                <a:pt x="0" y="0"/>
                              </a:moveTo>
                              <a:lnTo>
                                <a:pt x="0" y="1861"/>
                              </a:lnTo>
                              <a:lnTo>
                                <a:pt x="5295" y="1861"/>
                              </a:lnTo>
                            </a:path>
                          </a:pathLst>
                        </a:cu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7551F" id="Полилиния 5997" o:spid="_x0000_s1026" style="position:absolute;margin-left:120.55pt;margin-top:53.45pt;width:280.6pt;height:9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295,1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" o:allowincell="f" path="m,l,1861r5295,e" filled="f" strokeweight="1.15pt">
                <v:path arrowok="t" o:connecttype="custom" o:connectlocs="0,0;0,1254760;3563620,1254760" o:connectangles="0,0,0"/>
              </v:shape>
            </w:pict>
          </mc:Fallback>
        </mc:AlternateContent>
      </w:r>
      <w:r w:rsidRPr="00112E7C">
        <w:rPr>
          <w:szCs w:val="28"/>
        </w:rPr>
        <w:t>Следует сразу остановится на входном ФНЧ, задачей которого является ограничение спектра входного сигнала.</w:t>
      </w: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r>
        <w:rPr>
          <w:noProof/>
          <w:szCs w:val="28"/>
        </w:rPr>
        <mc:AlternateContent>
          <mc:Choice Requires="wps">
            <w:drawing>
              <wp:anchor distT="0" distB="0" distL="114300" distR="114300" simplePos="0" relativeHeight="251701248" behindDoc="0" locked="0" layoutInCell="0" allowOverlap="1">
                <wp:simplePos x="0" y="0"/>
                <wp:positionH relativeFrom="column">
                  <wp:posOffset>2087880</wp:posOffset>
                </wp:positionH>
                <wp:positionV relativeFrom="paragraph">
                  <wp:posOffset>170180</wp:posOffset>
                </wp:positionV>
                <wp:extent cx="304800" cy="273050"/>
                <wp:effectExtent l="0" t="0" r="0" b="10795"/>
                <wp:wrapNone/>
                <wp:docPr id="5996" name="Прямоугольник 5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макс</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id="Прямоугольник 5996" o:spid="_x0000_s1062" style="position:absolute;left:0;text-align:left;margin-left:164.4pt;margin-top:13.4pt;width:24pt;height:21.5pt;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" o:allowincell="f" filled="f" stroked="f">
                <v:textbox style="mso-fit-shape-to-text:t" inset="0,0,0,0">
                  <w:txbxContent>
                    <w:p w:rsidR="00B1334A" w:rsidRDefault="00B1334A" w:rsidP="00B1334A">
                      <w:r>
                        <w:rPr>
                          <w:rFonts w:ascii="Arial" w:hAnsi="Arial"/>
                          <w:snapToGrid w:val="0"/>
                          <w:color w:val="000000"/>
                          <w:lang w:val="en-US"/>
                        </w:rPr>
                        <w:t>макс</w:t>
                      </w:r>
                    </w:p>
                  </w:txbxContent>
                </v:textbox>
              </v:rect>
            </w:pict>
          </mc:Fallback>
        </mc:AlternateContent>
      </w:r>
    </w:p>
    <w:p w:rsidR="00B1334A" w:rsidRPr="00112E7C" w:rsidRDefault="00B1334A" w:rsidP="00B1334A">
      <w:pPr>
        <w:pStyle w:val="a8"/>
        <w:ind w:firstLine="567"/>
        <w:outlineLvl w:val="0"/>
        <w:rPr>
          <w:szCs w:val="28"/>
        </w:rPr>
      </w:pPr>
    </w:p>
    <w:p w:rsidR="00B1334A" w:rsidRPr="00112E7C" w:rsidRDefault="00B1334A" w:rsidP="00B1334A">
      <w:pPr>
        <w:pStyle w:val="a8"/>
        <w:ind w:firstLine="567"/>
        <w:outlineLvl w:val="0"/>
        <w:rPr>
          <w:szCs w:val="28"/>
        </w:rPr>
      </w:pPr>
    </w:p>
    <w:p w:rsidR="00B1334A" w:rsidRPr="00112E7C" w:rsidRDefault="00B1334A" w:rsidP="00B1334A">
      <w:pPr>
        <w:pStyle w:val="a8"/>
        <w:ind w:firstLine="567"/>
        <w:jc w:val="center"/>
        <w:outlineLvl w:val="0"/>
        <w:rPr>
          <w:szCs w:val="28"/>
        </w:rPr>
      </w:pPr>
      <w:r w:rsidRPr="00112E7C">
        <w:rPr>
          <w:szCs w:val="28"/>
        </w:rPr>
        <w:t>Рисунок 5.4</w:t>
      </w:r>
      <w:r>
        <w:rPr>
          <w:szCs w:val="28"/>
        </w:rPr>
        <w:t xml:space="preserve"> – Наложение спектров</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Из рисунка 5.4 видно, что частотные компоненты входного сигнала, лежащие выше частоты </w:t>
      </w:r>
      <w:r w:rsidRPr="00112E7C">
        <w:rPr>
          <w:szCs w:val="28"/>
          <w:lang w:val="en-US"/>
        </w:rPr>
        <w:t>f</w:t>
      </w:r>
      <w:r w:rsidRPr="00112E7C">
        <w:rPr>
          <w:szCs w:val="28"/>
          <w:vertAlign w:val="subscript"/>
        </w:rPr>
        <w:t>д</w:t>
      </w:r>
      <w:r w:rsidRPr="00112E7C">
        <w:rPr>
          <w:szCs w:val="28"/>
        </w:rPr>
        <w:t>/2 после дискретизации создают искажения сигнала (перекрытие спектров) и не могут быть разделены.</w:t>
      </w:r>
    </w:p>
    <w:p w:rsidR="00B1334A" w:rsidRPr="00112E7C" w:rsidRDefault="00B1334A" w:rsidP="00B1334A">
      <w:pPr>
        <w:pStyle w:val="a8"/>
        <w:ind w:firstLine="567"/>
        <w:rPr>
          <w:szCs w:val="28"/>
        </w:rPr>
      </w:pPr>
      <w:r w:rsidRPr="00112E7C">
        <w:rPr>
          <w:szCs w:val="28"/>
        </w:rPr>
        <w:t>Расчеты показывают,</w:t>
      </w:r>
      <w:r w:rsidRPr="00112E7C">
        <w:rPr>
          <w:szCs w:val="28"/>
          <w:lang w:val="en-US"/>
        </w:rPr>
        <w:t> </w:t>
      </w:r>
      <w:r w:rsidRPr="00112E7C">
        <w:rPr>
          <w:szCs w:val="28"/>
        </w:rPr>
        <w:t xml:space="preserve">что затухание ФНЧ в области частот выше </w:t>
      </w:r>
      <w:r w:rsidRPr="00112E7C">
        <w:rPr>
          <w:szCs w:val="28"/>
          <w:lang w:val="en-US"/>
        </w:rPr>
        <w:t>f</w:t>
      </w:r>
      <w:r w:rsidRPr="00112E7C">
        <w:rPr>
          <w:szCs w:val="28"/>
          <w:vertAlign w:val="subscript"/>
        </w:rPr>
        <w:t>д</w:t>
      </w:r>
      <w:r w:rsidRPr="00112E7C">
        <w:rPr>
          <w:szCs w:val="28"/>
        </w:rPr>
        <w:t>/2 должно быть больше 60 дБ (не следует забывать, что чем круче АЧХ, т.е. больше затухание в одной и той же полосе, то тем больше неравномерность ФЧХ фильтра в этой же полосе).</w:t>
      </w:r>
    </w:p>
    <w:p w:rsidR="00B1334A" w:rsidRPr="00112E7C" w:rsidRDefault="00B1334A" w:rsidP="00B1334A">
      <w:pPr>
        <w:pStyle w:val="a8"/>
        <w:ind w:firstLine="567"/>
        <w:rPr>
          <w:szCs w:val="28"/>
        </w:rPr>
      </w:pPr>
      <w:r w:rsidRPr="00112E7C">
        <w:rPr>
          <w:szCs w:val="28"/>
        </w:rPr>
        <w:t>Величина звукового сигнала может принимать непрерывное множество значений.</w:t>
      </w:r>
    </w:p>
    <w:p w:rsidR="00B1334A" w:rsidRPr="00112E7C" w:rsidRDefault="00B1334A" w:rsidP="00B1334A">
      <w:pPr>
        <w:pStyle w:val="a8"/>
        <w:ind w:firstLine="567"/>
        <w:rPr>
          <w:szCs w:val="28"/>
        </w:rPr>
      </w:pPr>
      <w:r w:rsidRPr="00112E7C">
        <w:rPr>
          <w:szCs w:val="28"/>
        </w:rPr>
        <w:t>Если в качестве элемента сигнала рассматривать короткий отрезок аудиосигнала, сравнимый с элементом дискретного сигнала, то можно сделать следующие выводы:</w:t>
      </w:r>
    </w:p>
    <w:p w:rsidR="00B1334A" w:rsidRPr="00112E7C" w:rsidRDefault="00B1334A" w:rsidP="00B1334A">
      <w:pPr>
        <w:pStyle w:val="a8"/>
        <w:numPr>
          <w:ilvl w:val="0"/>
          <w:numId w:val="2"/>
        </w:numPr>
        <w:ind w:left="0" w:firstLine="567"/>
        <w:rPr>
          <w:szCs w:val="28"/>
        </w:rPr>
      </w:pPr>
      <w:r w:rsidRPr="00112E7C">
        <w:rPr>
          <w:szCs w:val="28"/>
        </w:rPr>
        <w:t>если значение элемента принадлежит континууму, то количество информации, переносимой сообщением конечной длины, может быть бесконечно большим;</w:t>
      </w:r>
    </w:p>
    <w:p w:rsidR="00B1334A" w:rsidRPr="00112E7C" w:rsidRDefault="00B1334A" w:rsidP="00B1334A">
      <w:pPr>
        <w:pStyle w:val="a8"/>
        <w:numPr>
          <w:ilvl w:val="0"/>
          <w:numId w:val="2"/>
        </w:numPr>
        <w:ind w:left="0" w:firstLine="567"/>
        <w:rPr>
          <w:szCs w:val="28"/>
        </w:rPr>
      </w:pPr>
      <w:r w:rsidRPr="00112E7C">
        <w:rPr>
          <w:szCs w:val="28"/>
        </w:rPr>
        <w:t xml:space="preserve">однако понятие </w:t>
      </w:r>
      <w:r w:rsidRPr="00112E7C">
        <w:rPr>
          <w:b/>
          <w:szCs w:val="28"/>
        </w:rPr>
        <w:t>континуума</w:t>
      </w:r>
      <w:r w:rsidRPr="00112E7C">
        <w:rPr>
          <w:szCs w:val="28"/>
        </w:rPr>
        <w:t xml:space="preserve"> значений </w:t>
      </w:r>
      <w:r w:rsidRPr="00112E7C">
        <w:rPr>
          <w:i/>
          <w:szCs w:val="28"/>
        </w:rPr>
        <w:t>к конечному элементу</w:t>
      </w:r>
      <w:r w:rsidRPr="00112E7C">
        <w:rPr>
          <w:szCs w:val="28"/>
        </w:rPr>
        <w:t xml:space="preserve"> не применимо, а применимо только к элементам бесконечно большой длительности, что вытекает из следующих рассуждений:</w:t>
      </w:r>
    </w:p>
    <w:p w:rsidR="00B1334A" w:rsidRPr="00112E7C" w:rsidRDefault="00B1334A" w:rsidP="00B1334A">
      <w:pPr>
        <w:pStyle w:val="a8"/>
        <w:ind w:firstLine="567"/>
        <w:rPr>
          <w:szCs w:val="28"/>
        </w:rPr>
      </w:pPr>
      <w:r w:rsidRPr="00112E7C">
        <w:rPr>
          <w:szCs w:val="28"/>
        </w:rPr>
        <w:t>на коротком интервале времени в результате выброса шума одно из значений сигнала ошибочно принимается за другое. При увеличении времени наблюдения вероятность такой ошибки уменьшается, однако эту вероятность нельзя свести к нулю на любом конечном отрезке времени. Конечный элемент несет конечное количество информации.</w:t>
      </w:r>
    </w:p>
    <w:p w:rsidR="00B1334A" w:rsidRPr="00112E7C" w:rsidRDefault="00B1334A" w:rsidP="00B1334A">
      <w:pPr>
        <w:pStyle w:val="a8"/>
        <w:ind w:firstLine="567"/>
        <w:rPr>
          <w:szCs w:val="28"/>
        </w:rPr>
      </w:pPr>
      <w:r w:rsidRPr="00112E7C">
        <w:rPr>
          <w:szCs w:val="28"/>
        </w:rPr>
        <w:t xml:space="preserve">Непрерывный сигнал, хотя, казалось бы, и принадлежит к континууму, а не к конечному множеству, несет лишь конечное количество информации, поэтому </w:t>
      </w:r>
      <w:r w:rsidRPr="00112E7C">
        <w:rPr>
          <w:i/>
          <w:szCs w:val="28"/>
        </w:rPr>
        <w:t>непрерывный сигнал, поскольку он имеет конечную информативность, может быть представлен дискретным сигналом.</w:t>
      </w:r>
      <w:r w:rsidRPr="00112E7C">
        <w:rPr>
          <w:szCs w:val="28"/>
        </w:rPr>
        <w:t xml:space="preserve">  </w:t>
      </w:r>
    </w:p>
    <w:p w:rsidR="00B1334A" w:rsidRPr="00112E7C" w:rsidRDefault="00B1334A" w:rsidP="00B1334A">
      <w:pPr>
        <w:pStyle w:val="a8"/>
        <w:ind w:firstLine="567"/>
        <w:rPr>
          <w:szCs w:val="28"/>
        </w:rPr>
      </w:pPr>
      <w:r w:rsidRPr="00112E7C">
        <w:rPr>
          <w:szCs w:val="28"/>
        </w:rPr>
        <w:lastRenderedPageBreak/>
        <w:t>Ценность дискретного представления заключается в том, что, в отличие от непрерывного исходного сигнала, его можно передавать на любое заданное расстояние по каналу низкого качества при сколь угодно малых искажениях информации.</w:t>
      </w:r>
    </w:p>
    <w:p w:rsidR="00B1334A" w:rsidRPr="00112E7C" w:rsidRDefault="00B1334A" w:rsidP="00B1334A">
      <w:pPr>
        <w:pStyle w:val="a8"/>
        <w:ind w:firstLine="567"/>
        <w:rPr>
          <w:szCs w:val="28"/>
        </w:rPr>
      </w:pPr>
      <w:r w:rsidRPr="00112E7C">
        <w:rPr>
          <w:szCs w:val="28"/>
        </w:rPr>
        <w:t xml:space="preserve">Точная копия сигнала невозможна, но в ней и нет необходимости. Непрерывное множество можно лишь аппроксимировать дискретным. </w:t>
      </w:r>
    </w:p>
    <w:p w:rsidR="00B1334A" w:rsidRPr="00112E7C" w:rsidRDefault="00B1334A" w:rsidP="00B1334A">
      <w:pPr>
        <w:pStyle w:val="a8"/>
        <w:ind w:firstLine="567"/>
        <w:rPr>
          <w:szCs w:val="28"/>
        </w:rPr>
      </w:pPr>
      <w:r w:rsidRPr="00112E7C">
        <w:rPr>
          <w:szCs w:val="28"/>
        </w:rPr>
        <w:t>Для представления непрерывного сигнала необходимо иметь дискретные шкалы для двух величин – времени и уровня.</w:t>
      </w:r>
    </w:p>
    <w:p w:rsidR="00B1334A" w:rsidRPr="00112E7C" w:rsidRDefault="00B1334A" w:rsidP="00B1334A">
      <w:pPr>
        <w:pStyle w:val="a8"/>
        <w:ind w:firstLine="567"/>
        <w:rPr>
          <w:szCs w:val="28"/>
        </w:rPr>
      </w:pPr>
      <w:r w:rsidRPr="00112E7C">
        <w:rPr>
          <w:szCs w:val="28"/>
        </w:rPr>
        <w:t>Дискретизированный сигнал всегда можно считать амплитудномодулированной импульсной (АИМ) последовательностью (рисунок 5.2).</w:t>
      </w:r>
    </w:p>
    <w:p w:rsidR="00B1334A" w:rsidRPr="00112E7C" w:rsidRDefault="00B1334A" w:rsidP="00B1334A">
      <w:pPr>
        <w:pStyle w:val="a8"/>
        <w:ind w:firstLine="567"/>
        <w:rPr>
          <w:szCs w:val="28"/>
        </w:rPr>
      </w:pPr>
      <w:r w:rsidRPr="00112E7C">
        <w:rPr>
          <w:szCs w:val="28"/>
        </w:rPr>
        <w:t xml:space="preserve">Выходной сигнал АИМ-модулятора представляет собой последовательность отсчетов </w:t>
      </w:r>
      <w:r w:rsidRPr="00112E7C">
        <w:rPr>
          <w:szCs w:val="28"/>
          <w:lang w:val="en-US"/>
        </w:rPr>
        <w:t>U</w:t>
      </w:r>
      <w:r w:rsidRPr="00112E7C">
        <w:rPr>
          <w:szCs w:val="28"/>
        </w:rPr>
        <w:t>(</w:t>
      </w:r>
      <w:r w:rsidRPr="00112E7C">
        <w:rPr>
          <w:szCs w:val="28"/>
          <w:lang w:val="en-US"/>
        </w:rPr>
        <w:t>iT</w:t>
      </w:r>
      <w:r w:rsidRPr="00112E7C">
        <w:rPr>
          <w:szCs w:val="28"/>
          <w:vertAlign w:val="subscript"/>
        </w:rPr>
        <w:t>д</w:t>
      </w:r>
      <w:r w:rsidRPr="00112E7C">
        <w:rPr>
          <w:szCs w:val="28"/>
        </w:rPr>
        <w:t xml:space="preserve">), отстоящих один от другого на интервал времени </w:t>
      </w:r>
      <w:r w:rsidRPr="00112E7C">
        <w:rPr>
          <w:szCs w:val="28"/>
          <w:lang w:val="en-US"/>
        </w:rPr>
        <w:t>T</w:t>
      </w:r>
      <w:r w:rsidRPr="00112E7C">
        <w:rPr>
          <w:szCs w:val="28"/>
          <w:vertAlign w:val="subscript"/>
        </w:rPr>
        <w:t>д</w:t>
      </w:r>
      <w:r w:rsidRPr="00112E7C">
        <w:rPr>
          <w:szCs w:val="28"/>
        </w:rPr>
        <w:t>, называемый периодом дискретизации.</w:t>
      </w:r>
    </w:p>
    <w:p w:rsidR="00B1334A" w:rsidRPr="00112E7C" w:rsidRDefault="00B1334A" w:rsidP="00B1334A">
      <w:pPr>
        <w:pStyle w:val="a8"/>
        <w:ind w:firstLine="567"/>
        <w:rPr>
          <w:szCs w:val="28"/>
        </w:rPr>
      </w:pPr>
      <w:r w:rsidRPr="00112E7C">
        <w:rPr>
          <w:szCs w:val="28"/>
        </w:rPr>
        <w:t>Спектр такого сигнала помимо «несущего» колебания и его гармоник, содержит частоты, присутствующие в спектре модулирующей функции исходного сигнала.</w:t>
      </w:r>
    </w:p>
    <w:p w:rsidR="00B1334A" w:rsidRPr="00112E7C" w:rsidRDefault="00B1334A" w:rsidP="00B1334A">
      <w:pPr>
        <w:pStyle w:val="a8"/>
        <w:ind w:firstLine="567"/>
        <w:rPr>
          <w:szCs w:val="28"/>
        </w:rPr>
      </w:pPr>
      <w:r w:rsidRPr="00112E7C">
        <w:rPr>
          <w:szCs w:val="28"/>
        </w:rPr>
        <w:t xml:space="preserve">Отсчет функции </w:t>
      </w:r>
      <w:r w:rsidRPr="00112E7C">
        <w:rPr>
          <w:szCs w:val="28"/>
          <w:lang w:val="en-US"/>
        </w:rPr>
        <w:t>U</w:t>
      </w:r>
      <w:r w:rsidRPr="00112E7C">
        <w:rPr>
          <w:szCs w:val="28"/>
        </w:rPr>
        <w:t>(</w:t>
      </w:r>
      <w:r w:rsidRPr="00112E7C">
        <w:rPr>
          <w:szCs w:val="28"/>
          <w:lang w:val="en-US"/>
        </w:rPr>
        <w:t>t</w:t>
      </w:r>
      <w:r w:rsidRPr="00112E7C">
        <w:rPr>
          <w:szCs w:val="28"/>
        </w:rPr>
        <w:t xml:space="preserve">) или «дискрет» в момент времени </w:t>
      </w:r>
      <w:r w:rsidRPr="00112E7C">
        <w:rPr>
          <w:szCs w:val="28"/>
          <w:lang w:val="en-US"/>
        </w:rPr>
        <w:t>t</w:t>
      </w:r>
      <w:r w:rsidRPr="00112E7C">
        <w:rPr>
          <w:szCs w:val="28"/>
        </w:rPr>
        <w:t>=</w:t>
      </w:r>
      <w:r w:rsidRPr="00112E7C">
        <w:rPr>
          <w:szCs w:val="28"/>
          <w:lang w:val="en-US"/>
        </w:rPr>
        <w:t>τ</w:t>
      </w:r>
      <w:r w:rsidRPr="00112E7C">
        <w:rPr>
          <w:szCs w:val="28"/>
        </w:rPr>
        <w:t xml:space="preserve"> есть ее мгновенное значение </w:t>
      </w:r>
      <w:r w:rsidRPr="00112E7C">
        <w:rPr>
          <w:szCs w:val="28"/>
          <w:lang w:val="en-US"/>
        </w:rPr>
        <w:t>U</w:t>
      </w:r>
      <w:r w:rsidRPr="00112E7C">
        <w:rPr>
          <w:szCs w:val="28"/>
        </w:rPr>
        <w:t>(</w:t>
      </w:r>
      <w:r w:rsidRPr="00112E7C">
        <w:rPr>
          <w:szCs w:val="28"/>
          <w:lang w:val="en-US"/>
        </w:rPr>
        <w:t>τ</w:t>
      </w:r>
      <w:r w:rsidRPr="00112E7C">
        <w:rPr>
          <w:szCs w:val="28"/>
        </w:rPr>
        <w:t>). Но поскольку идеальная дискретизация не может быть физически реализована, то дискрет – это мера величины сигнала, оцениваемая на коротком интервале времени, в пределах которого сигнал изменяется лишь на незначительную,</w:t>
      </w:r>
      <w:r w:rsidRPr="00112E7C">
        <w:rPr>
          <w:szCs w:val="28"/>
          <w:lang w:val="en-US"/>
        </w:rPr>
        <w:t> </w:t>
      </w:r>
      <w:r w:rsidRPr="00112E7C">
        <w:rPr>
          <w:szCs w:val="28"/>
        </w:rPr>
        <w:t>пренебрежимо малую величину.</w:t>
      </w:r>
    </w:p>
    <w:p w:rsidR="00B1334A" w:rsidRPr="00112E7C" w:rsidRDefault="00B1334A" w:rsidP="00B1334A">
      <w:pPr>
        <w:pStyle w:val="a8"/>
        <w:ind w:firstLine="567"/>
        <w:rPr>
          <w:szCs w:val="28"/>
        </w:rPr>
      </w:pPr>
      <w:r w:rsidRPr="00112E7C">
        <w:rPr>
          <w:szCs w:val="28"/>
        </w:rPr>
        <w:t>Дискретизация может быть представлена как операция коммутации. Ключ периодически соединяет источник сигнала с какой-либо нагрузкой на относительно короткий отрезок времени через сравнительно большие промежутки времени.</w:t>
      </w:r>
    </w:p>
    <w:p w:rsidR="00B1334A" w:rsidRPr="00112E7C" w:rsidRDefault="00B1334A" w:rsidP="00B1334A">
      <w:pPr>
        <w:pStyle w:val="a8"/>
        <w:ind w:firstLine="567"/>
        <w:rPr>
          <w:szCs w:val="28"/>
        </w:rPr>
      </w:pPr>
      <w:r w:rsidRPr="00112E7C">
        <w:rPr>
          <w:szCs w:val="28"/>
        </w:rPr>
        <w:t>Хотя каждый отсчет  должен оцениваться за пренебрежимо малое время, обычно необходимо хранить его значение в течение более продолжительного времени. Например,</w:t>
      </w:r>
      <w:r w:rsidRPr="00112E7C">
        <w:rPr>
          <w:szCs w:val="28"/>
          <w:lang w:val="en-US"/>
        </w:rPr>
        <w:t> </w:t>
      </w:r>
      <w:r w:rsidRPr="00112E7C">
        <w:rPr>
          <w:szCs w:val="28"/>
        </w:rPr>
        <w:t>данный отсчет потребуется подать на кодер, который обычно выполняет не одну очень быструю операцию, а некоторую последовательность операций.</w:t>
      </w:r>
    </w:p>
    <w:p w:rsidR="00B1334A" w:rsidRPr="00112E7C" w:rsidRDefault="00B1334A" w:rsidP="00B1334A">
      <w:pPr>
        <w:pStyle w:val="a8"/>
        <w:ind w:firstLine="567"/>
        <w:rPr>
          <w:szCs w:val="28"/>
        </w:rPr>
      </w:pPr>
      <w:r w:rsidRPr="00112E7C">
        <w:rPr>
          <w:szCs w:val="28"/>
        </w:rPr>
        <w:t>Подобный процесс взятия отсчетов и их хранения основывается на заряде конденсатора до потенциала, равного величине отсчета; когда ключ разомкнут, этот заряд сохраняется благодаря очень медленной утечке через цепи с очень высоким сопротивлением.</w:t>
      </w:r>
    </w:p>
    <w:p w:rsidR="00B1334A" w:rsidRDefault="00B1334A" w:rsidP="00B1334A">
      <w:pPr>
        <w:pStyle w:val="a8"/>
        <w:ind w:firstLine="567"/>
        <w:rPr>
          <w:szCs w:val="28"/>
        </w:rPr>
      </w:pPr>
      <w:r w:rsidRPr="00112E7C">
        <w:rPr>
          <w:szCs w:val="28"/>
        </w:rPr>
        <w:t>Процесс дискретизации с запоминанием представлен на рисунке 5.5:</w:t>
      </w:r>
    </w:p>
    <w:p w:rsidR="00B1334A" w:rsidRPr="00112E7C" w:rsidRDefault="00B1334A" w:rsidP="00B1334A">
      <w:pPr>
        <w:pStyle w:val="a8"/>
        <w:jc w:val="center"/>
        <w:rPr>
          <w:szCs w:val="28"/>
        </w:rPr>
      </w:pPr>
      <w:r>
        <w:rPr>
          <w:noProof/>
          <w:szCs w:val="28"/>
        </w:rPr>
        <w:drawing>
          <wp:inline distT="0" distB="0" distL="0" distR="0" wp14:anchorId="71BA2E9C" wp14:editId="0E9B0CFD">
            <wp:extent cx="5934075" cy="1495425"/>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4075" cy="1495425"/>
                    </a:xfrm>
                    <a:prstGeom prst="rect">
                      <a:avLst/>
                    </a:prstGeom>
                    <a:noFill/>
                    <a:ln>
                      <a:noFill/>
                    </a:ln>
                  </pic:spPr>
                </pic:pic>
              </a:graphicData>
            </a:graphic>
          </wp:inline>
        </w:drawing>
      </w:r>
    </w:p>
    <w:p w:rsidR="00B1334A" w:rsidRPr="00112E7C" w:rsidRDefault="00B1334A" w:rsidP="00B1334A">
      <w:pPr>
        <w:pStyle w:val="a8"/>
        <w:ind w:firstLine="567"/>
        <w:jc w:val="center"/>
        <w:rPr>
          <w:szCs w:val="28"/>
        </w:rPr>
      </w:pPr>
      <w:r w:rsidRPr="00112E7C">
        <w:rPr>
          <w:szCs w:val="28"/>
        </w:rPr>
        <w:t>Рисунок 5.5</w:t>
      </w:r>
      <w:r>
        <w:rPr>
          <w:szCs w:val="28"/>
        </w:rPr>
        <w:t xml:space="preserve"> </w:t>
      </w:r>
      <w:r>
        <w:rPr>
          <w:color w:val="000000"/>
          <w:szCs w:val="28"/>
        </w:rPr>
        <w:t>–</w:t>
      </w:r>
      <w:r>
        <w:rPr>
          <w:szCs w:val="28"/>
        </w:rPr>
        <w:t xml:space="preserve"> Д</w:t>
      </w:r>
      <w:r w:rsidRPr="00112E7C">
        <w:rPr>
          <w:szCs w:val="28"/>
        </w:rPr>
        <w:t>иск</w:t>
      </w:r>
      <w:r>
        <w:rPr>
          <w:szCs w:val="28"/>
        </w:rPr>
        <w:t>ретизация</w:t>
      </w:r>
      <w:r w:rsidRPr="00112E7C">
        <w:rPr>
          <w:szCs w:val="28"/>
        </w:rPr>
        <w:t xml:space="preserve"> с запоминанием</w:t>
      </w:r>
    </w:p>
    <w:p w:rsidR="00B1334A" w:rsidRPr="00112E7C" w:rsidRDefault="00B1334A" w:rsidP="00B1334A">
      <w:pPr>
        <w:pStyle w:val="a8"/>
        <w:ind w:firstLine="567"/>
        <w:rPr>
          <w:szCs w:val="28"/>
        </w:rPr>
      </w:pPr>
    </w:p>
    <w:p w:rsidR="00B1334A" w:rsidRPr="00112E7C" w:rsidRDefault="00B1334A" w:rsidP="00B1334A">
      <w:pPr>
        <w:pStyle w:val="a8"/>
        <w:ind w:firstLine="567"/>
        <w:outlineLvl w:val="0"/>
        <w:rPr>
          <w:b/>
          <w:szCs w:val="28"/>
        </w:rPr>
      </w:pPr>
      <w:r w:rsidRPr="00112E7C">
        <w:rPr>
          <w:b/>
          <w:szCs w:val="28"/>
        </w:rPr>
        <w:t>Два подхода к теории дискретизированных сигналов.</w:t>
      </w:r>
    </w:p>
    <w:p w:rsidR="00B1334A" w:rsidRPr="00112E7C" w:rsidRDefault="00B1334A" w:rsidP="00B1334A">
      <w:pPr>
        <w:pStyle w:val="a8"/>
        <w:ind w:firstLine="567"/>
        <w:rPr>
          <w:szCs w:val="28"/>
        </w:rPr>
      </w:pPr>
      <w:r w:rsidRPr="00112E7C">
        <w:rPr>
          <w:szCs w:val="28"/>
          <w:u w:val="single"/>
        </w:rPr>
        <w:t>Первый подход</w:t>
      </w:r>
      <w:r w:rsidRPr="00112E7C">
        <w:rPr>
          <w:szCs w:val="28"/>
        </w:rPr>
        <w:t xml:space="preserve"> – дискретизация как модуляция.</w:t>
      </w:r>
    </w:p>
    <w:p w:rsidR="00B1334A" w:rsidRPr="00112E7C" w:rsidRDefault="00B1334A" w:rsidP="00B1334A">
      <w:pPr>
        <w:pStyle w:val="a8"/>
        <w:ind w:firstLine="567"/>
        <w:rPr>
          <w:szCs w:val="28"/>
        </w:rPr>
      </w:pPr>
      <w:r w:rsidRPr="00112E7C">
        <w:rPr>
          <w:szCs w:val="28"/>
        </w:rPr>
        <w:lastRenderedPageBreak/>
        <w:t>За исходную берут последовательность импульсов с частотой следования, равной частоте дискретизации, и рассматривают ее как своего рода несущее колебание, на котором полезный сигнал отображается в виде изменения величины импульсов.</w:t>
      </w:r>
    </w:p>
    <w:p w:rsidR="00B1334A" w:rsidRPr="00112E7C" w:rsidRDefault="00B1334A" w:rsidP="00B1334A">
      <w:pPr>
        <w:pStyle w:val="a8"/>
        <w:ind w:firstLine="567"/>
        <w:rPr>
          <w:szCs w:val="28"/>
        </w:rPr>
      </w:pPr>
      <w:r>
        <w:rPr>
          <w:szCs w:val="28"/>
        </w:rPr>
        <w:object w:dxaOrig="1440" w:dyaOrig="1440">
          <v:shape id="_x0000_s1096" type="#_x0000_t75" style="position:absolute;left:0;text-align:left;margin-left:121.5pt;margin-top:41.15pt;width:229.8pt;height:112.15pt;z-index:251707392" o:allowincell="f">
            <v:imagedata r:id="rId9" o:title=""/>
            <w10:wrap type="topAndBottom"/>
          </v:shape>
          <o:OLEObject Type="Embed" ProgID="Visio.Drawing.11" ShapeID="_x0000_s1096" DrawAspect="Content" ObjectID="_1675097921" r:id="rId10"/>
        </w:object>
      </w:r>
      <w:r w:rsidRPr="00112E7C">
        <w:rPr>
          <w:szCs w:val="28"/>
        </w:rPr>
        <w:t>Рассмотрим пример. На рисунке 5.6 показан источник ЭДС И</w:t>
      </w:r>
      <w:r w:rsidRPr="00112E7C">
        <w:rPr>
          <w:szCs w:val="28"/>
          <w:vertAlign w:val="subscript"/>
        </w:rPr>
        <w:t>1</w:t>
      </w:r>
      <w:r w:rsidRPr="00112E7C">
        <w:rPr>
          <w:szCs w:val="28"/>
        </w:rPr>
        <w:t>, соединяемый через переключатель П с нагрузочным резистором.</w:t>
      </w:r>
    </w:p>
    <w:p w:rsidR="00B1334A" w:rsidRPr="00112E7C" w:rsidRDefault="00B1334A" w:rsidP="00B1334A">
      <w:pPr>
        <w:pStyle w:val="a8"/>
        <w:ind w:firstLine="567"/>
        <w:rPr>
          <w:szCs w:val="28"/>
        </w:rPr>
      </w:pPr>
      <w:r w:rsidRPr="00112E7C">
        <w:rPr>
          <w:szCs w:val="28"/>
        </w:rPr>
        <w:t xml:space="preserve"> </w:t>
      </w:r>
    </w:p>
    <w:p w:rsidR="00B1334A" w:rsidRPr="00112E7C" w:rsidRDefault="00B1334A" w:rsidP="00B1334A">
      <w:pPr>
        <w:pStyle w:val="a8"/>
        <w:ind w:firstLine="567"/>
        <w:jc w:val="center"/>
        <w:outlineLvl w:val="0"/>
        <w:rPr>
          <w:szCs w:val="28"/>
        </w:rPr>
      </w:pPr>
      <w:r w:rsidRPr="00112E7C">
        <w:rPr>
          <w:szCs w:val="28"/>
        </w:rPr>
        <w:t>Рисунок 5.6</w:t>
      </w:r>
      <w:r>
        <w:rPr>
          <w:szCs w:val="28"/>
        </w:rPr>
        <w:t xml:space="preserve"> </w:t>
      </w:r>
      <w:r>
        <w:rPr>
          <w:color w:val="000000"/>
          <w:szCs w:val="28"/>
        </w:rPr>
        <w:t xml:space="preserve">– </w:t>
      </w:r>
      <w:r>
        <w:rPr>
          <w:szCs w:val="28"/>
        </w:rPr>
        <w:t>Схема дискретизации</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Pr>
          <w:szCs w:val="28"/>
        </w:rPr>
        <w:object w:dxaOrig="1440" w:dyaOrig="1440">
          <v:shape id="_x0000_s1097" type="#_x0000_t75" style="position:absolute;left:0;text-align:left;margin-left:279.9pt;margin-top:46.8pt;width:154.85pt;height:57.55pt;z-index:251708416" o:allowincell="f">
            <v:imagedata r:id="rId11" o:title=""/>
            <w10:wrap type="topAndBottom"/>
          </v:shape>
          <o:OLEObject Type="Embed" ProgID="Visio.Drawing.11" ShapeID="_x0000_s1097" DrawAspect="Content" ObjectID="_1675097922" r:id="rId12"/>
        </w:object>
      </w:r>
      <w:r>
        <w:rPr>
          <w:noProof/>
          <w:szCs w:val="28"/>
        </w:rPr>
        <mc:AlternateContent>
          <mc:Choice Requires="wpg">
            <w:drawing>
              <wp:anchor distT="0" distB="0" distL="114300" distR="114300" simplePos="0" relativeHeight="251720704" behindDoc="0" locked="0" layoutInCell="0" allowOverlap="1">
                <wp:simplePos x="0" y="0"/>
                <wp:positionH relativeFrom="column">
                  <wp:posOffset>271780</wp:posOffset>
                </wp:positionH>
                <wp:positionV relativeFrom="paragraph">
                  <wp:posOffset>623570</wp:posOffset>
                </wp:positionV>
                <wp:extent cx="3318510" cy="1416050"/>
                <wp:effectExtent l="0" t="20955" r="0" b="1270"/>
                <wp:wrapTopAndBottom/>
                <wp:docPr id="5673" name="Группа 5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8510" cy="1416050"/>
                          <a:chOff x="1444" y="11867"/>
                          <a:chExt cx="5234" cy="2320"/>
                        </a:xfrm>
                      </wpg:grpSpPr>
                      <wps:wsp>
                        <wps:cNvPr id="5674" name="Line 5958"/>
                        <wps:cNvCnPr>
                          <a:cxnSpLocks noChangeShapeType="1"/>
                        </wps:cNvCnPr>
                        <wps:spPr bwMode="auto">
                          <a:xfrm>
                            <a:off x="1643" y="13127"/>
                            <a:ext cx="4859"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675" name="Line 5959"/>
                        <wps:cNvCnPr>
                          <a:cxnSpLocks noChangeShapeType="1"/>
                        </wps:cNvCnPr>
                        <wps:spPr bwMode="auto">
                          <a:xfrm>
                            <a:off x="1643" y="13847"/>
                            <a:ext cx="4859"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676" name="Line 5960"/>
                        <wps:cNvCnPr>
                          <a:cxnSpLocks noChangeShapeType="1"/>
                        </wps:cNvCnPr>
                        <wps:spPr bwMode="auto">
                          <a:xfrm>
                            <a:off x="191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77" name="Line 5961"/>
                        <wps:cNvCnPr>
                          <a:cxnSpLocks noChangeShapeType="1"/>
                        </wps:cNvCnPr>
                        <wps:spPr bwMode="auto">
                          <a:xfrm>
                            <a:off x="191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78" name="Line 5962"/>
                        <wps:cNvCnPr>
                          <a:cxnSpLocks noChangeShapeType="1"/>
                        </wps:cNvCnPr>
                        <wps:spPr bwMode="auto">
                          <a:xfrm>
                            <a:off x="191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79" name="Line 5963"/>
                        <wps:cNvCnPr>
                          <a:cxnSpLocks noChangeShapeType="1"/>
                        </wps:cNvCnPr>
                        <wps:spPr bwMode="auto">
                          <a:xfrm>
                            <a:off x="191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0" name="Line 5964"/>
                        <wps:cNvCnPr>
                          <a:cxnSpLocks noChangeShapeType="1"/>
                        </wps:cNvCnPr>
                        <wps:spPr bwMode="auto">
                          <a:xfrm>
                            <a:off x="191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1" name="Line 5965"/>
                        <wps:cNvCnPr>
                          <a:cxnSpLocks noChangeShapeType="1"/>
                        </wps:cNvCnPr>
                        <wps:spPr bwMode="auto">
                          <a:xfrm>
                            <a:off x="191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2" name="Line 5966"/>
                        <wps:cNvCnPr>
                          <a:cxnSpLocks noChangeShapeType="1"/>
                        </wps:cNvCnPr>
                        <wps:spPr bwMode="auto">
                          <a:xfrm>
                            <a:off x="191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3" name="Line 5967"/>
                        <wps:cNvCnPr>
                          <a:cxnSpLocks noChangeShapeType="1"/>
                        </wps:cNvCnPr>
                        <wps:spPr bwMode="auto">
                          <a:xfrm>
                            <a:off x="191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4" name="Line 5968"/>
                        <wps:cNvCnPr>
                          <a:cxnSpLocks noChangeShapeType="1"/>
                        </wps:cNvCnPr>
                        <wps:spPr bwMode="auto">
                          <a:xfrm>
                            <a:off x="245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5" name="Line 5969"/>
                        <wps:cNvCnPr>
                          <a:cxnSpLocks noChangeShapeType="1"/>
                        </wps:cNvCnPr>
                        <wps:spPr bwMode="auto">
                          <a:xfrm>
                            <a:off x="245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6" name="Line 5970"/>
                        <wps:cNvCnPr>
                          <a:cxnSpLocks noChangeShapeType="1"/>
                        </wps:cNvCnPr>
                        <wps:spPr bwMode="auto">
                          <a:xfrm>
                            <a:off x="245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7" name="Line 5971"/>
                        <wps:cNvCnPr>
                          <a:cxnSpLocks noChangeShapeType="1"/>
                        </wps:cNvCnPr>
                        <wps:spPr bwMode="auto">
                          <a:xfrm>
                            <a:off x="245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8" name="Line 5972"/>
                        <wps:cNvCnPr>
                          <a:cxnSpLocks noChangeShapeType="1"/>
                        </wps:cNvCnPr>
                        <wps:spPr bwMode="auto">
                          <a:xfrm>
                            <a:off x="245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9" name="Line 5973"/>
                        <wps:cNvCnPr>
                          <a:cxnSpLocks noChangeShapeType="1"/>
                        </wps:cNvCnPr>
                        <wps:spPr bwMode="auto">
                          <a:xfrm>
                            <a:off x="245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0" name="Line 5974"/>
                        <wps:cNvCnPr>
                          <a:cxnSpLocks noChangeShapeType="1"/>
                        </wps:cNvCnPr>
                        <wps:spPr bwMode="auto">
                          <a:xfrm>
                            <a:off x="245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1" name="Line 5975"/>
                        <wps:cNvCnPr>
                          <a:cxnSpLocks noChangeShapeType="1"/>
                        </wps:cNvCnPr>
                        <wps:spPr bwMode="auto">
                          <a:xfrm>
                            <a:off x="245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2" name="Line 5976"/>
                        <wps:cNvCnPr>
                          <a:cxnSpLocks noChangeShapeType="1"/>
                        </wps:cNvCnPr>
                        <wps:spPr bwMode="auto">
                          <a:xfrm>
                            <a:off x="299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3" name="Line 5977"/>
                        <wps:cNvCnPr>
                          <a:cxnSpLocks noChangeShapeType="1"/>
                        </wps:cNvCnPr>
                        <wps:spPr bwMode="auto">
                          <a:xfrm>
                            <a:off x="299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4" name="Line 5978"/>
                        <wps:cNvCnPr>
                          <a:cxnSpLocks noChangeShapeType="1"/>
                        </wps:cNvCnPr>
                        <wps:spPr bwMode="auto">
                          <a:xfrm>
                            <a:off x="299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5" name="Line 5979"/>
                        <wps:cNvCnPr>
                          <a:cxnSpLocks noChangeShapeType="1"/>
                        </wps:cNvCnPr>
                        <wps:spPr bwMode="auto">
                          <a:xfrm>
                            <a:off x="299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6" name="Line 5980"/>
                        <wps:cNvCnPr>
                          <a:cxnSpLocks noChangeShapeType="1"/>
                        </wps:cNvCnPr>
                        <wps:spPr bwMode="auto">
                          <a:xfrm>
                            <a:off x="299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7" name="Line 5981"/>
                        <wps:cNvCnPr>
                          <a:cxnSpLocks noChangeShapeType="1"/>
                        </wps:cNvCnPr>
                        <wps:spPr bwMode="auto">
                          <a:xfrm>
                            <a:off x="299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8" name="Line 5982"/>
                        <wps:cNvCnPr>
                          <a:cxnSpLocks noChangeShapeType="1"/>
                        </wps:cNvCnPr>
                        <wps:spPr bwMode="auto">
                          <a:xfrm>
                            <a:off x="299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9" name="Line 5983"/>
                        <wps:cNvCnPr>
                          <a:cxnSpLocks noChangeShapeType="1"/>
                        </wps:cNvCnPr>
                        <wps:spPr bwMode="auto">
                          <a:xfrm>
                            <a:off x="299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0" name="Line 5984"/>
                        <wps:cNvCnPr>
                          <a:cxnSpLocks noChangeShapeType="1"/>
                        </wps:cNvCnPr>
                        <wps:spPr bwMode="auto">
                          <a:xfrm>
                            <a:off x="353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1" name="Line 5985"/>
                        <wps:cNvCnPr>
                          <a:cxnSpLocks noChangeShapeType="1"/>
                        </wps:cNvCnPr>
                        <wps:spPr bwMode="auto">
                          <a:xfrm>
                            <a:off x="353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2" name="Line 5986"/>
                        <wps:cNvCnPr>
                          <a:cxnSpLocks noChangeShapeType="1"/>
                        </wps:cNvCnPr>
                        <wps:spPr bwMode="auto">
                          <a:xfrm>
                            <a:off x="353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3" name="Line 5987"/>
                        <wps:cNvCnPr>
                          <a:cxnSpLocks noChangeShapeType="1"/>
                        </wps:cNvCnPr>
                        <wps:spPr bwMode="auto">
                          <a:xfrm>
                            <a:off x="353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4" name="Line 5988"/>
                        <wps:cNvCnPr>
                          <a:cxnSpLocks noChangeShapeType="1"/>
                        </wps:cNvCnPr>
                        <wps:spPr bwMode="auto">
                          <a:xfrm>
                            <a:off x="353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5" name="Line 5989"/>
                        <wps:cNvCnPr>
                          <a:cxnSpLocks noChangeShapeType="1"/>
                        </wps:cNvCnPr>
                        <wps:spPr bwMode="auto">
                          <a:xfrm>
                            <a:off x="353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6" name="Line 5990"/>
                        <wps:cNvCnPr>
                          <a:cxnSpLocks noChangeShapeType="1"/>
                        </wps:cNvCnPr>
                        <wps:spPr bwMode="auto">
                          <a:xfrm>
                            <a:off x="353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7" name="Line 5991"/>
                        <wps:cNvCnPr>
                          <a:cxnSpLocks noChangeShapeType="1"/>
                        </wps:cNvCnPr>
                        <wps:spPr bwMode="auto">
                          <a:xfrm>
                            <a:off x="353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8" name="Line 5992"/>
                        <wps:cNvCnPr>
                          <a:cxnSpLocks noChangeShapeType="1"/>
                        </wps:cNvCnPr>
                        <wps:spPr bwMode="auto">
                          <a:xfrm>
                            <a:off x="407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9" name="Line 5993"/>
                        <wps:cNvCnPr>
                          <a:cxnSpLocks noChangeShapeType="1"/>
                        </wps:cNvCnPr>
                        <wps:spPr bwMode="auto">
                          <a:xfrm>
                            <a:off x="407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0" name="Line 5994"/>
                        <wps:cNvCnPr>
                          <a:cxnSpLocks noChangeShapeType="1"/>
                        </wps:cNvCnPr>
                        <wps:spPr bwMode="auto">
                          <a:xfrm>
                            <a:off x="407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1" name="Line 5995"/>
                        <wps:cNvCnPr>
                          <a:cxnSpLocks noChangeShapeType="1"/>
                        </wps:cNvCnPr>
                        <wps:spPr bwMode="auto">
                          <a:xfrm>
                            <a:off x="407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2" name="Line 5996"/>
                        <wps:cNvCnPr>
                          <a:cxnSpLocks noChangeShapeType="1"/>
                        </wps:cNvCnPr>
                        <wps:spPr bwMode="auto">
                          <a:xfrm>
                            <a:off x="407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3" name="Line 5997"/>
                        <wps:cNvCnPr>
                          <a:cxnSpLocks noChangeShapeType="1"/>
                        </wps:cNvCnPr>
                        <wps:spPr bwMode="auto">
                          <a:xfrm>
                            <a:off x="407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4" name="Line 5998"/>
                        <wps:cNvCnPr>
                          <a:cxnSpLocks noChangeShapeType="1"/>
                        </wps:cNvCnPr>
                        <wps:spPr bwMode="auto">
                          <a:xfrm>
                            <a:off x="407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5" name="Line 5999"/>
                        <wps:cNvCnPr>
                          <a:cxnSpLocks noChangeShapeType="1"/>
                        </wps:cNvCnPr>
                        <wps:spPr bwMode="auto">
                          <a:xfrm>
                            <a:off x="407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6" name="Line 6000"/>
                        <wps:cNvCnPr>
                          <a:cxnSpLocks noChangeShapeType="1"/>
                        </wps:cNvCnPr>
                        <wps:spPr bwMode="auto">
                          <a:xfrm>
                            <a:off x="461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7" name="Line 6001"/>
                        <wps:cNvCnPr>
                          <a:cxnSpLocks noChangeShapeType="1"/>
                        </wps:cNvCnPr>
                        <wps:spPr bwMode="auto">
                          <a:xfrm>
                            <a:off x="461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8" name="Line 6002"/>
                        <wps:cNvCnPr>
                          <a:cxnSpLocks noChangeShapeType="1"/>
                        </wps:cNvCnPr>
                        <wps:spPr bwMode="auto">
                          <a:xfrm>
                            <a:off x="461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9" name="Line 6003"/>
                        <wps:cNvCnPr>
                          <a:cxnSpLocks noChangeShapeType="1"/>
                        </wps:cNvCnPr>
                        <wps:spPr bwMode="auto">
                          <a:xfrm>
                            <a:off x="461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0" name="Line 6004"/>
                        <wps:cNvCnPr>
                          <a:cxnSpLocks noChangeShapeType="1"/>
                        </wps:cNvCnPr>
                        <wps:spPr bwMode="auto">
                          <a:xfrm>
                            <a:off x="461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1" name="Line 6005"/>
                        <wps:cNvCnPr>
                          <a:cxnSpLocks noChangeShapeType="1"/>
                        </wps:cNvCnPr>
                        <wps:spPr bwMode="auto">
                          <a:xfrm>
                            <a:off x="461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2" name="Line 6006"/>
                        <wps:cNvCnPr>
                          <a:cxnSpLocks noChangeShapeType="1"/>
                        </wps:cNvCnPr>
                        <wps:spPr bwMode="auto">
                          <a:xfrm>
                            <a:off x="461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3" name="Line 6007"/>
                        <wps:cNvCnPr>
                          <a:cxnSpLocks noChangeShapeType="1"/>
                        </wps:cNvCnPr>
                        <wps:spPr bwMode="auto">
                          <a:xfrm>
                            <a:off x="461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4" name="Line 6008"/>
                        <wps:cNvCnPr>
                          <a:cxnSpLocks noChangeShapeType="1"/>
                        </wps:cNvCnPr>
                        <wps:spPr bwMode="auto">
                          <a:xfrm>
                            <a:off x="515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5" name="Line 6009"/>
                        <wps:cNvCnPr>
                          <a:cxnSpLocks noChangeShapeType="1"/>
                        </wps:cNvCnPr>
                        <wps:spPr bwMode="auto">
                          <a:xfrm>
                            <a:off x="515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6" name="Line 6010"/>
                        <wps:cNvCnPr>
                          <a:cxnSpLocks noChangeShapeType="1"/>
                        </wps:cNvCnPr>
                        <wps:spPr bwMode="auto">
                          <a:xfrm>
                            <a:off x="515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7" name="Line 6011"/>
                        <wps:cNvCnPr>
                          <a:cxnSpLocks noChangeShapeType="1"/>
                        </wps:cNvCnPr>
                        <wps:spPr bwMode="auto">
                          <a:xfrm>
                            <a:off x="515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8" name="Line 6012"/>
                        <wps:cNvCnPr>
                          <a:cxnSpLocks noChangeShapeType="1"/>
                        </wps:cNvCnPr>
                        <wps:spPr bwMode="auto">
                          <a:xfrm>
                            <a:off x="515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9" name="Line 6013"/>
                        <wps:cNvCnPr>
                          <a:cxnSpLocks noChangeShapeType="1"/>
                        </wps:cNvCnPr>
                        <wps:spPr bwMode="auto">
                          <a:xfrm>
                            <a:off x="515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0" name="Line 6014"/>
                        <wps:cNvCnPr>
                          <a:cxnSpLocks noChangeShapeType="1"/>
                        </wps:cNvCnPr>
                        <wps:spPr bwMode="auto">
                          <a:xfrm>
                            <a:off x="515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1" name="Line 6015"/>
                        <wps:cNvCnPr>
                          <a:cxnSpLocks noChangeShapeType="1"/>
                        </wps:cNvCnPr>
                        <wps:spPr bwMode="auto">
                          <a:xfrm>
                            <a:off x="5154" y="13717"/>
                            <a:ext cx="1" cy="8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2" name="Line 6016"/>
                        <wps:cNvCnPr>
                          <a:cxnSpLocks noChangeShapeType="1"/>
                        </wps:cNvCnPr>
                        <wps:spPr bwMode="auto">
                          <a:xfrm>
                            <a:off x="5694"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3" name="Line 6017"/>
                        <wps:cNvCnPr>
                          <a:cxnSpLocks noChangeShapeType="1"/>
                        </wps:cNvCnPr>
                        <wps:spPr bwMode="auto">
                          <a:xfrm>
                            <a:off x="5694"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4" name="Line 6018"/>
                        <wps:cNvCnPr>
                          <a:cxnSpLocks noChangeShapeType="1"/>
                        </wps:cNvCnPr>
                        <wps:spPr bwMode="auto">
                          <a:xfrm>
                            <a:off x="5694"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5" name="Line 6019"/>
                        <wps:cNvCnPr>
                          <a:cxnSpLocks noChangeShapeType="1"/>
                        </wps:cNvCnPr>
                        <wps:spPr bwMode="auto">
                          <a:xfrm>
                            <a:off x="5694"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6" name="Line 6020"/>
                        <wps:cNvCnPr>
                          <a:cxnSpLocks noChangeShapeType="1"/>
                        </wps:cNvCnPr>
                        <wps:spPr bwMode="auto">
                          <a:xfrm>
                            <a:off x="5694"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7" name="Line 6021"/>
                        <wps:cNvCnPr>
                          <a:cxnSpLocks noChangeShapeType="1"/>
                        </wps:cNvCnPr>
                        <wps:spPr bwMode="auto">
                          <a:xfrm>
                            <a:off x="5694"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8" name="Line 6022"/>
                        <wps:cNvCnPr>
                          <a:cxnSpLocks noChangeShapeType="1"/>
                        </wps:cNvCnPr>
                        <wps:spPr bwMode="auto">
                          <a:xfrm>
                            <a:off x="5694"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9" name="Line 6023"/>
                        <wps:cNvCnPr>
                          <a:cxnSpLocks noChangeShapeType="1"/>
                        </wps:cNvCnPr>
                        <wps:spPr bwMode="auto">
                          <a:xfrm>
                            <a:off x="5694"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0" name="Line 6024"/>
                        <wps:cNvCnPr>
                          <a:cxnSpLocks noChangeShapeType="1"/>
                        </wps:cNvCnPr>
                        <wps:spPr bwMode="auto">
                          <a:xfrm>
                            <a:off x="6233" y="1240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1" name="Line 6025"/>
                        <wps:cNvCnPr>
                          <a:cxnSpLocks noChangeShapeType="1"/>
                        </wps:cNvCnPr>
                        <wps:spPr bwMode="auto">
                          <a:xfrm>
                            <a:off x="6233" y="1259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2" name="Line 6026"/>
                        <wps:cNvCnPr>
                          <a:cxnSpLocks noChangeShapeType="1"/>
                        </wps:cNvCnPr>
                        <wps:spPr bwMode="auto">
                          <a:xfrm>
                            <a:off x="6233" y="1278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3" name="Line 6027"/>
                        <wps:cNvCnPr>
                          <a:cxnSpLocks noChangeShapeType="1"/>
                        </wps:cNvCnPr>
                        <wps:spPr bwMode="auto">
                          <a:xfrm>
                            <a:off x="6233" y="12968"/>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4" name="Line 6028"/>
                        <wps:cNvCnPr>
                          <a:cxnSpLocks noChangeShapeType="1"/>
                        </wps:cNvCnPr>
                        <wps:spPr bwMode="auto">
                          <a:xfrm>
                            <a:off x="6233" y="13156"/>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5" name="Line 6029"/>
                        <wps:cNvCnPr>
                          <a:cxnSpLocks noChangeShapeType="1"/>
                        </wps:cNvCnPr>
                        <wps:spPr bwMode="auto">
                          <a:xfrm>
                            <a:off x="6233" y="13343"/>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6" name="Line 6030"/>
                        <wps:cNvCnPr>
                          <a:cxnSpLocks noChangeShapeType="1"/>
                        </wps:cNvCnPr>
                        <wps:spPr bwMode="auto">
                          <a:xfrm>
                            <a:off x="6233" y="1353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7" name="Line 6031"/>
                        <wps:cNvCnPr>
                          <a:cxnSpLocks noChangeShapeType="1"/>
                        </wps:cNvCnPr>
                        <wps:spPr bwMode="auto">
                          <a:xfrm>
                            <a:off x="6233" y="1371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8" name="Line 6032"/>
                        <wps:cNvCnPr>
                          <a:cxnSpLocks noChangeShapeType="1"/>
                        </wps:cNvCnPr>
                        <wps:spPr bwMode="auto">
                          <a:xfrm>
                            <a:off x="6233" y="13904"/>
                            <a:ext cx="1" cy="77"/>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9" name="Freeform 6033"/>
                        <wps:cNvSpPr>
                          <a:spLocks/>
                        </wps:cNvSpPr>
                        <wps:spPr bwMode="auto">
                          <a:xfrm>
                            <a:off x="1643" y="12666"/>
                            <a:ext cx="4859" cy="641"/>
                          </a:xfrm>
                          <a:custGeom>
                            <a:avLst/>
                            <a:gdLst>
                              <a:gd name="T0" fmla="*/ 17 w 4859"/>
                              <a:gd name="T1" fmla="*/ 458 h 641"/>
                              <a:gd name="T2" fmla="*/ 50 w 4859"/>
                              <a:gd name="T3" fmla="*/ 451 h 641"/>
                              <a:gd name="T4" fmla="*/ 84 w 4859"/>
                              <a:gd name="T5" fmla="*/ 439 h 641"/>
                              <a:gd name="T6" fmla="*/ 115 w 4859"/>
                              <a:gd name="T7" fmla="*/ 427 h 641"/>
                              <a:gd name="T8" fmla="*/ 146 w 4859"/>
                              <a:gd name="T9" fmla="*/ 413 h 641"/>
                              <a:gd name="T10" fmla="*/ 177 w 4859"/>
                              <a:gd name="T11" fmla="*/ 398 h 641"/>
                              <a:gd name="T12" fmla="*/ 209 w 4859"/>
                              <a:gd name="T13" fmla="*/ 382 h 641"/>
                              <a:gd name="T14" fmla="*/ 237 w 4859"/>
                              <a:gd name="T15" fmla="*/ 365 h 641"/>
                              <a:gd name="T16" fmla="*/ 269 w 4859"/>
                              <a:gd name="T17" fmla="*/ 348 h 641"/>
                              <a:gd name="T18" fmla="*/ 425 w 4859"/>
                              <a:gd name="T19" fmla="*/ 271 h 641"/>
                              <a:gd name="T20" fmla="*/ 585 w 4859"/>
                              <a:gd name="T21" fmla="*/ 207 h 641"/>
                              <a:gd name="T22" fmla="*/ 751 w 4859"/>
                              <a:gd name="T23" fmla="*/ 151 h 641"/>
                              <a:gd name="T24" fmla="*/ 921 w 4859"/>
                              <a:gd name="T25" fmla="*/ 108 h 641"/>
                              <a:gd name="T26" fmla="*/ 1096 w 4859"/>
                              <a:gd name="T27" fmla="*/ 72 h 641"/>
                              <a:gd name="T28" fmla="*/ 1274 w 4859"/>
                              <a:gd name="T29" fmla="*/ 43 h 641"/>
                              <a:gd name="T30" fmla="*/ 1454 w 4859"/>
                              <a:gd name="T31" fmla="*/ 24 h 641"/>
                              <a:gd name="T32" fmla="*/ 1639 w 4859"/>
                              <a:gd name="T33" fmla="*/ 10 h 641"/>
                              <a:gd name="T34" fmla="*/ 1809 w 4859"/>
                              <a:gd name="T35" fmla="*/ 3 h 641"/>
                              <a:gd name="T36" fmla="*/ 1968 w 4859"/>
                              <a:gd name="T37" fmla="*/ 0 h 641"/>
                              <a:gd name="T38" fmla="*/ 2124 w 4859"/>
                              <a:gd name="T39" fmla="*/ 0 h 641"/>
                              <a:gd name="T40" fmla="*/ 2282 w 4859"/>
                              <a:gd name="T41" fmla="*/ 7 h 641"/>
                              <a:gd name="T42" fmla="*/ 2438 w 4859"/>
                              <a:gd name="T43" fmla="*/ 17 h 641"/>
                              <a:gd name="T44" fmla="*/ 2594 w 4859"/>
                              <a:gd name="T45" fmla="*/ 31 h 641"/>
                              <a:gd name="T46" fmla="*/ 2747 w 4859"/>
                              <a:gd name="T47" fmla="*/ 51 h 641"/>
                              <a:gd name="T48" fmla="*/ 2896 w 4859"/>
                              <a:gd name="T49" fmla="*/ 77 h 641"/>
                              <a:gd name="T50" fmla="*/ 3026 w 4859"/>
                              <a:gd name="T51" fmla="*/ 101 h 641"/>
                              <a:gd name="T52" fmla="*/ 3131 w 4859"/>
                              <a:gd name="T53" fmla="*/ 127 h 641"/>
                              <a:gd name="T54" fmla="*/ 3237 w 4859"/>
                              <a:gd name="T55" fmla="*/ 156 h 641"/>
                              <a:gd name="T56" fmla="*/ 3340 w 4859"/>
                              <a:gd name="T57" fmla="*/ 187 h 641"/>
                              <a:gd name="T58" fmla="*/ 3441 w 4859"/>
                              <a:gd name="T59" fmla="*/ 219 h 641"/>
                              <a:gd name="T60" fmla="*/ 3542 w 4859"/>
                              <a:gd name="T61" fmla="*/ 255 h 641"/>
                              <a:gd name="T62" fmla="*/ 3643 w 4859"/>
                              <a:gd name="T63" fmla="*/ 290 h 641"/>
                              <a:gd name="T64" fmla="*/ 3741 w 4859"/>
                              <a:gd name="T65" fmla="*/ 331 h 641"/>
                              <a:gd name="T66" fmla="*/ 3861 w 4859"/>
                              <a:gd name="T67" fmla="*/ 379 h 641"/>
                              <a:gd name="T68" fmla="*/ 4000 w 4859"/>
                              <a:gd name="T69" fmla="*/ 434 h 641"/>
                              <a:gd name="T70" fmla="*/ 4142 w 4859"/>
                              <a:gd name="T71" fmla="*/ 492 h 641"/>
                              <a:gd name="T72" fmla="*/ 4283 w 4859"/>
                              <a:gd name="T73" fmla="*/ 542 h 641"/>
                              <a:gd name="T74" fmla="*/ 4425 w 4859"/>
                              <a:gd name="T75" fmla="*/ 586 h 641"/>
                              <a:gd name="T76" fmla="*/ 4569 w 4859"/>
                              <a:gd name="T77" fmla="*/ 617 h 641"/>
                              <a:gd name="T78" fmla="*/ 4713 w 4859"/>
                              <a:gd name="T79" fmla="*/ 638 h 641"/>
                              <a:gd name="T80" fmla="*/ 4859 w 4859"/>
                              <a:gd name="T81" fmla="*/ 641 h 6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59" h="641">
                                <a:moveTo>
                                  <a:pt x="0" y="461"/>
                                </a:moveTo>
                                <a:lnTo>
                                  <a:pt x="17" y="458"/>
                                </a:lnTo>
                                <a:lnTo>
                                  <a:pt x="33" y="454"/>
                                </a:lnTo>
                                <a:lnTo>
                                  <a:pt x="50" y="451"/>
                                </a:lnTo>
                                <a:lnTo>
                                  <a:pt x="67" y="446"/>
                                </a:lnTo>
                                <a:lnTo>
                                  <a:pt x="84" y="439"/>
                                </a:lnTo>
                                <a:lnTo>
                                  <a:pt x="98" y="434"/>
                                </a:lnTo>
                                <a:lnTo>
                                  <a:pt x="115" y="427"/>
                                </a:lnTo>
                                <a:lnTo>
                                  <a:pt x="129" y="420"/>
                                </a:lnTo>
                                <a:lnTo>
                                  <a:pt x="146" y="413"/>
                                </a:lnTo>
                                <a:lnTo>
                                  <a:pt x="161" y="406"/>
                                </a:lnTo>
                                <a:lnTo>
                                  <a:pt x="177" y="398"/>
                                </a:lnTo>
                                <a:lnTo>
                                  <a:pt x="192" y="391"/>
                                </a:lnTo>
                                <a:lnTo>
                                  <a:pt x="209" y="382"/>
                                </a:lnTo>
                                <a:lnTo>
                                  <a:pt x="223" y="374"/>
                                </a:lnTo>
                                <a:lnTo>
                                  <a:pt x="237" y="365"/>
                                </a:lnTo>
                                <a:lnTo>
                                  <a:pt x="254" y="358"/>
                                </a:lnTo>
                                <a:lnTo>
                                  <a:pt x="269" y="348"/>
                                </a:lnTo>
                                <a:lnTo>
                                  <a:pt x="345" y="307"/>
                                </a:lnTo>
                                <a:lnTo>
                                  <a:pt x="425" y="271"/>
                                </a:lnTo>
                                <a:lnTo>
                                  <a:pt x="506" y="238"/>
                                </a:lnTo>
                                <a:lnTo>
                                  <a:pt x="585" y="207"/>
                                </a:lnTo>
                                <a:lnTo>
                                  <a:pt x="669" y="178"/>
                                </a:lnTo>
                                <a:lnTo>
                                  <a:pt x="751" y="151"/>
                                </a:lnTo>
                                <a:lnTo>
                                  <a:pt x="837" y="127"/>
                                </a:lnTo>
                                <a:lnTo>
                                  <a:pt x="921" y="108"/>
                                </a:lnTo>
                                <a:lnTo>
                                  <a:pt x="1008" y="89"/>
                                </a:lnTo>
                                <a:lnTo>
                                  <a:pt x="1096" y="72"/>
                                </a:lnTo>
                                <a:lnTo>
                                  <a:pt x="1185" y="58"/>
                                </a:lnTo>
                                <a:lnTo>
                                  <a:pt x="1274" y="43"/>
                                </a:lnTo>
                                <a:lnTo>
                                  <a:pt x="1363" y="34"/>
                                </a:lnTo>
                                <a:lnTo>
                                  <a:pt x="1454" y="24"/>
                                </a:lnTo>
                                <a:lnTo>
                                  <a:pt x="1545" y="17"/>
                                </a:lnTo>
                                <a:lnTo>
                                  <a:pt x="1639" y="10"/>
                                </a:lnTo>
                                <a:lnTo>
                                  <a:pt x="1732" y="5"/>
                                </a:lnTo>
                                <a:lnTo>
                                  <a:pt x="1809" y="3"/>
                                </a:lnTo>
                                <a:lnTo>
                                  <a:pt x="1888" y="0"/>
                                </a:lnTo>
                                <a:lnTo>
                                  <a:pt x="1968" y="0"/>
                                </a:lnTo>
                                <a:lnTo>
                                  <a:pt x="2047" y="0"/>
                                </a:lnTo>
                                <a:lnTo>
                                  <a:pt x="2124" y="0"/>
                                </a:lnTo>
                                <a:lnTo>
                                  <a:pt x="2203" y="3"/>
                                </a:lnTo>
                                <a:lnTo>
                                  <a:pt x="2282" y="7"/>
                                </a:lnTo>
                                <a:lnTo>
                                  <a:pt x="2361" y="10"/>
                                </a:lnTo>
                                <a:lnTo>
                                  <a:pt x="2438" y="17"/>
                                </a:lnTo>
                                <a:lnTo>
                                  <a:pt x="2517" y="24"/>
                                </a:lnTo>
                                <a:lnTo>
                                  <a:pt x="2594" y="31"/>
                                </a:lnTo>
                                <a:lnTo>
                                  <a:pt x="2671" y="41"/>
                                </a:lnTo>
                                <a:lnTo>
                                  <a:pt x="2747" y="51"/>
                                </a:lnTo>
                                <a:lnTo>
                                  <a:pt x="2822" y="63"/>
                                </a:lnTo>
                                <a:lnTo>
                                  <a:pt x="2896" y="77"/>
                                </a:lnTo>
                                <a:lnTo>
                                  <a:pt x="2971" y="91"/>
                                </a:lnTo>
                                <a:lnTo>
                                  <a:pt x="3026" y="101"/>
                                </a:lnTo>
                                <a:lnTo>
                                  <a:pt x="3079" y="115"/>
                                </a:lnTo>
                                <a:lnTo>
                                  <a:pt x="3131" y="127"/>
                                </a:lnTo>
                                <a:lnTo>
                                  <a:pt x="3184" y="142"/>
                                </a:lnTo>
                                <a:lnTo>
                                  <a:pt x="3237" y="156"/>
                                </a:lnTo>
                                <a:lnTo>
                                  <a:pt x="3287" y="171"/>
                                </a:lnTo>
                                <a:lnTo>
                                  <a:pt x="3340" y="187"/>
                                </a:lnTo>
                                <a:lnTo>
                                  <a:pt x="3391" y="202"/>
                                </a:lnTo>
                                <a:lnTo>
                                  <a:pt x="3441" y="219"/>
                                </a:lnTo>
                                <a:lnTo>
                                  <a:pt x="3491" y="238"/>
                                </a:lnTo>
                                <a:lnTo>
                                  <a:pt x="3542" y="255"/>
                                </a:lnTo>
                                <a:lnTo>
                                  <a:pt x="3592" y="274"/>
                                </a:lnTo>
                                <a:lnTo>
                                  <a:pt x="3643" y="290"/>
                                </a:lnTo>
                                <a:lnTo>
                                  <a:pt x="3691" y="310"/>
                                </a:lnTo>
                                <a:lnTo>
                                  <a:pt x="3741" y="331"/>
                                </a:lnTo>
                                <a:lnTo>
                                  <a:pt x="3791" y="350"/>
                                </a:lnTo>
                                <a:lnTo>
                                  <a:pt x="3861" y="379"/>
                                </a:lnTo>
                                <a:lnTo>
                                  <a:pt x="3931" y="408"/>
                                </a:lnTo>
                                <a:lnTo>
                                  <a:pt x="4000" y="434"/>
                                </a:lnTo>
                                <a:lnTo>
                                  <a:pt x="4072" y="463"/>
                                </a:lnTo>
                                <a:lnTo>
                                  <a:pt x="4142" y="492"/>
                                </a:lnTo>
                                <a:lnTo>
                                  <a:pt x="4211" y="518"/>
                                </a:lnTo>
                                <a:lnTo>
                                  <a:pt x="4283" y="542"/>
                                </a:lnTo>
                                <a:lnTo>
                                  <a:pt x="4353" y="564"/>
                                </a:lnTo>
                                <a:lnTo>
                                  <a:pt x="4425" y="586"/>
                                </a:lnTo>
                                <a:lnTo>
                                  <a:pt x="4497" y="602"/>
                                </a:lnTo>
                                <a:lnTo>
                                  <a:pt x="4569" y="617"/>
                                </a:lnTo>
                                <a:lnTo>
                                  <a:pt x="4641" y="629"/>
                                </a:lnTo>
                                <a:lnTo>
                                  <a:pt x="4713" y="638"/>
                                </a:lnTo>
                                <a:lnTo>
                                  <a:pt x="4785" y="641"/>
                                </a:lnTo>
                                <a:lnTo>
                                  <a:pt x="4859" y="641"/>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0" name="Line 6034"/>
                        <wps:cNvCnPr>
                          <a:cxnSpLocks noChangeShapeType="1"/>
                        </wps:cNvCnPr>
                        <wps:spPr bwMode="auto">
                          <a:xfrm flipV="1">
                            <a:off x="2003" y="13734"/>
                            <a:ext cx="1" cy="113"/>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1" name="Freeform 6035"/>
                        <wps:cNvSpPr>
                          <a:spLocks/>
                        </wps:cNvSpPr>
                        <wps:spPr bwMode="auto">
                          <a:xfrm>
                            <a:off x="2543" y="13508"/>
                            <a:ext cx="1" cy="339"/>
                          </a:xfrm>
                          <a:custGeom>
                            <a:avLst/>
                            <a:gdLst>
                              <a:gd name="T0" fmla="*/ 0 w 1"/>
                              <a:gd name="T1" fmla="*/ 339 h 339"/>
                              <a:gd name="T2" fmla="*/ 0 w 1"/>
                              <a:gd name="T3" fmla="*/ 24 h 339"/>
                              <a:gd name="T4" fmla="*/ 0 w 1"/>
                              <a:gd name="T5" fmla="*/ 0 h 339"/>
                              <a:gd name="T6" fmla="*/ 0 60000 65536"/>
                              <a:gd name="T7" fmla="*/ 0 60000 65536"/>
                              <a:gd name="T8" fmla="*/ 0 60000 65536"/>
                            </a:gdLst>
                            <a:ahLst/>
                            <a:cxnLst>
                              <a:cxn ang="T6">
                                <a:pos x="T0" y="T1"/>
                              </a:cxn>
                              <a:cxn ang="T7">
                                <a:pos x="T2" y="T3"/>
                              </a:cxn>
                              <a:cxn ang="T8">
                                <a:pos x="T4" y="T5"/>
                              </a:cxn>
                            </a:cxnLst>
                            <a:rect l="0" t="0" r="r" b="b"/>
                            <a:pathLst>
                              <a:path w="1" h="339">
                                <a:moveTo>
                                  <a:pt x="0" y="339"/>
                                </a:moveTo>
                                <a:lnTo>
                                  <a:pt x="0" y="24"/>
                                </a:lnTo>
                                <a:lnTo>
                                  <a:pt x="0" y="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2" name="Line 6036"/>
                        <wps:cNvCnPr>
                          <a:cxnSpLocks noChangeShapeType="1"/>
                        </wps:cNvCnPr>
                        <wps:spPr bwMode="auto">
                          <a:xfrm flipV="1">
                            <a:off x="3083" y="13419"/>
                            <a:ext cx="1" cy="428"/>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3" name="Freeform 6037"/>
                        <wps:cNvSpPr>
                          <a:spLocks/>
                        </wps:cNvSpPr>
                        <wps:spPr bwMode="auto">
                          <a:xfrm>
                            <a:off x="3623" y="13398"/>
                            <a:ext cx="1" cy="449"/>
                          </a:xfrm>
                          <a:custGeom>
                            <a:avLst/>
                            <a:gdLst>
                              <a:gd name="T0" fmla="*/ 0 w 1"/>
                              <a:gd name="T1" fmla="*/ 449 h 449"/>
                              <a:gd name="T2" fmla="*/ 0 w 1"/>
                              <a:gd name="T3" fmla="*/ 403 h 449"/>
                              <a:gd name="T4" fmla="*/ 0 w 1"/>
                              <a:gd name="T5" fmla="*/ 0 h 449"/>
                              <a:gd name="T6" fmla="*/ 0 60000 65536"/>
                              <a:gd name="T7" fmla="*/ 0 60000 65536"/>
                              <a:gd name="T8" fmla="*/ 0 60000 65536"/>
                            </a:gdLst>
                            <a:ahLst/>
                            <a:cxnLst>
                              <a:cxn ang="T6">
                                <a:pos x="T0" y="T1"/>
                              </a:cxn>
                              <a:cxn ang="T7">
                                <a:pos x="T2" y="T3"/>
                              </a:cxn>
                              <a:cxn ang="T8">
                                <a:pos x="T4" y="T5"/>
                              </a:cxn>
                            </a:cxnLst>
                            <a:rect l="0" t="0" r="r" b="b"/>
                            <a:pathLst>
                              <a:path w="1" h="449">
                                <a:moveTo>
                                  <a:pt x="0" y="449"/>
                                </a:moveTo>
                                <a:lnTo>
                                  <a:pt x="0" y="403"/>
                                </a:lnTo>
                                <a:lnTo>
                                  <a:pt x="0" y="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4" name="Freeform 6038"/>
                        <wps:cNvSpPr>
                          <a:spLocks/>
                        </wps:cNvSpPr>
                        <wps:spPr bwMode="auto">
                          <a:xfrm>
                            <a:off x="4163" y="13419"/>
                            <a:ext cx="1" cy="428"/>
                          </a:xfrm>
                          <a:custGeom>
                            <a:avLst/>
                            <a:gdLst>
                              <a:gd name="T0" fmla="*/ 0 w 1"/>
                              <a:gd name="T1" fmla="*/ 428 h 428"/>
                              <a:gd name="T2" fmla="*/ 0 w 1"/>
                              <a:gd name="T3" fmla="*/ 339 h 428"/>
                              <a:gd name="T4" fmla="*/ 0 w 1"/>
                              <a:gd name="T5" fmla="*/ 0 h 428"/>
                              <a:gd name="T6" fmla="*/ 0 60000 65536"/>
                              <a:gd name="T7" fmla="*/ 0 60000 65536"/>
                              <a:gd name="T8" fmla="*/ 0 60000 65536"/>
                            </a:gdLst>
                            <a:ahLst/>
                            <a:cxnLst>
                              <a:cxn ang="T6">
                                <a:pos x="T0" y="T1"/>
                              </a:cxn>
                              <a:cxn ang="T7">
                                <a:pos x="T2" y="T3"/>
                              </a:cxn>
                              <a:cxn ang="T8">
                                <a:pos x="T4" y="T5"/>
                              </a:cxn>
                            </a:cxnLst>
                            <a:rect l="0" t="0" r="r" b="b"/>
                            <a:pathLst>
                              <a:path w="1" h="428">
                                <a:moveTo>
                                  <a:pt x="0" y="428"/>
                                </a:moveTo>
                                <a:lnTo>
                                  <a:pt x="0" y="339"/>
                                </a:lnTo>
                                <a:lnTo>
                                  <a:pt x="0" y="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Line 6039"/>
                        <wps:cNvCnPr>
                          <a:cxnSpLocks noChangeShapeType="1"/>
                        </wps:cNvCnPr>
                        <wps:spPr bwMode="auto">
                          <a:xfrm flipV="1">
                            <a:off x="4702" y="13487"/>
                            <a:ext cx="1" cy="360"/>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6" name="Line 6040"/>
                        <wps:cNvCnPr>
                          <a:cxnSpLocks noChangeShapeType="1"/>
                        </wps:cNvCnPr>
                        <wps:spPr bwMode="auto">
                          <a:xfrm>
                            <a:off x="6322" y="13847"/>
                            <a:ext cx="1" cy="158"/>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7" name="Line 6041"/>
                        <wps:cNvCnPr>
                          <a:cxnSpLocks noChangeShapeType="1"/>
                        </wps:cNvCnPr>
                        <wps:spPr bwMode="auto">
                          <a:xfrm flipV="1">
                            <a:off x="5242" y="13645"/>
                            <a:ext cx="1" cy="202"/>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8" name="Line 6042"/>
                        <wps:cNvCnPr>
                          <a:cxnSpLocks noChangeShapeType="1"/>
                        </wps:cNvCnPr>
                        <wps:spPr bwMode="auto">
                          <a:xfrm flipV="1">
                            <a:off x="1914" y="13734"/>
                            <a:ext cx="89" cy="45"/>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59" name="Line 6043"/>
                        <wps:cNvCnPr>
                          <a:cxnSpLocks noChangeShapeType="1"/>
                        </wps:cNvCnPr>
                        <wps:spPr bwMode="auto">
                          <a:xfrm flipH="1">
                            <a:off x="2454" y="13508"/>
                            <a:ext cx="89" cy="24"/>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0" name="Freeform 6044"/>
                        <wps:cNvSpPr>
                          <a:spLocks/>
                        </wps:cNvSpPr>
                        <wps:spPr bwMode="auto">
                          <a:xfrm>
                            <a:off x="2994" y="13419"/>
                            <a:ext cx="89" cy="22"/>
                          </a:xfrm>
                          <a:custGeom>
                            <a:avLst/>
                            <a:gdLst>
                              <a:gd name="T0" fmla="*/ 0 w 89"/>
                              <a:gd name="T1" fmla="*/ 22 h 22"/>
                              <a:gd name="T2" fmla="*/ 0 w 89"/>
                              <a:gd name="T3" fmla="*/ 12 h 22"/>
                              <a:gd name="T4" fmla="*/ 89 w 89"/>
                              <a:gd name="T5" fmla="*/ 0 h 22"/>
                              <a:gd name="T6" fmla="*/ 0 60000 65536"/>
                              <a:gd name="T7" fmla="*/ 0 60000 65536"/>
                              <a:gd name="T8" fmla="*/ 0 60000 65536"/>
                            </a:gdLst>
                            <a:ahLst/>
                            <a:cxnLst>
                              <a:cxn ang="T6">
                                <a:pos x="T0" y="T1"/>
                              </a:cxn>
                              <a:cxn ang="T7">
                                <a:pos x="T2" y="T3"/>
                              </a:cxn>
                              <a:cxn ang="T8">
                                <a:pos x="T4" y="T5"/>
                              </a:cxn>
                            </a:cxnLst>
                            <a:rect l="0" t="0" r="r" b="b"/>
                            <a:pathLst>
                              <a:path w="89" h="22">
                                <a:moveTo>
                                  <a:pt x="0" y="22"/>
                                </a:moveTo>
                                <a:lnTo>
                                  <a:pt x="0" y="12"/>
                                </a:lnTo>
                                <a:lnTo>
                                  <a:pt x="89" y="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1" name="Line 6045"/>
                        <wps:cNvCnPr>
                          <a:cxnSpLocks noChangeShapeType="1"/>
                        </wps:cNvCnPr>
                        <wps:spPr bwMode="auto">
                          <a:xfrm>
                            <a:off x="3534" y="13398"/>
                            <a:ext cx="89" cy="1"/>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2" name="Line 6046"/>
                        <wps:cNvCnPr>
                          <a:cxnSpLocks noChangeShapeType="1"/>
                        </wps:cNvCnPr>
                        <wps:spPr bwMode="auto">
                          <a:xfrm>
                            <a:off x="4074" y="13398"/>
                            <a:ext cx="89" cy="21"/>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3" name="Line 6047"/>
                        <wps:cNvCnPr>
                          <a:cxnSpLocks noChangeShapeType="1"/>
                        </wps:cNvCnPr>
                        <wps:spPr bwMode="auto">
                          <a:xfrm>
                            <a:off x="4614" y="13465"/>
                            <a:ext cx="88" cy="22"/>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4" name="Line 6048"/>
                        <wps:cNvCnPr>
                          <a:cxnSpLocks noChangeShapeType="1"/>
                        </wps:cNvCnPr>
                        <wps:spPr bwMode="auto">
                          <a:xfrm>
                            <a:off x="5154" y="13599"/>
                            <a:ext cx="88" cy="22"/>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5" name="Line 6049"/>
                        <wps:cNvCnPr>
                          <a:cxnSpLocks noChangeShapeType="1"/>
                        </wps:cNvCnPr>
                        <wps:spPr bwMode="auto">
                          <a:xfrm>
                            <a:off x="5694" y="13801"/>
                            <a:ext cx="88" cy="46"/>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6" name="Line 6050"/>
                        <wps:cNvCnPr>
                          <a:cxnSpLocks noChangeShapeType="1"/>
                        </wps:cNvCnPr>
                        <wps:spPr bwMode="auto">
                          <a:xfrm>
                            <a:off x="6233" y="13981"/>
                            <a:ext cx="89" cy="24"/>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7" name="Line 6051"/>
                        <wps:cNvCnPr>
                          <a:cxnSpLocks noChangeShapeType="1"/>
                        </wps:cNvCnPr>
                        <wps:spPr bwMode="auto">
                          <a:xfrm>
                            <a:off x="6233" y="13847"/>
                            <a:ext cx="1" cy="134"/>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8" name="Line 6052"/>
                        <wps:cNvCnPr>
                          <a:cxnSpLocks noChangeShapeType="1"/>
                        </wps:cNvCnPr>
                        <wps:spPr bwMode="auto">
                          <a:xfrm>
                            <a:off x="5154" y="13599"/>
                            <a:ext cx="1" cy="248"/>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69" name="Line 6053"/>
                        <wps:cNvCnPr>
                          <a:cxnSpLocks noChangeShapeType="1"/>
                        </wps:cNvCnPr>
                        <wps:spPr bwMode="auto">
                          <a:xfrm>
                            <a:off x="4614" y="13465"/>
                            <a:ext cx="1" cy="382"/>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0" name="Line 6054"/>
                        <wps:cNvCnPr>
                          <a:cxnSpLocks noChangeShapeType="1"/>
                        </wps:cNvCnPr>
                        <wps:spPr bwMode="auto">
                          <a:xfrm>
                            <a:off x="4074" y="13398"/>
                            <a:ext cx="1" cy="449"/>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1" name="Line 6055"/>
                        <wps:cNvCnPr>
                          <a:cxnSpLocks noChangeShapeType="1"/>
                        </wps:cNvCnPr>
                        <wps:spPr bwMode="auto">
                          <a:xfrm>
                            <a:off x="3534" y="13398"/>
                            <a:ext cx="1" cy="449"/>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2" name="Line 6056"/>
                        <wps:cNvCnPr>
                          <a:cxnSpLocks noChangeShapeType="1"/>
                        </wps:cNvCnPr>
                        <wps:spPr bwMode="auto">
                          <a:xfrm>
                            <a:off x="2994" y="13441"/>
                            <a:ext cx="1" cy="406"/>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3" name="Line 6057"/>
                        <wps:cNvCnPr>
                          <a:cxnSpLocks noChangeShapeType="1"/>
                        </wps:cNvCnPr>
                        <wps:spPr bwMode="auto">
                          <a:xfrm>
                            <a:off x="2454" y="13532"/>
                            <a:ext cx="1" cy="315"/>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4" name="Line 6058"/>
                        <wps:cNvCnPr>
                          <a:cxnSpLocks noChangeShapeType="1"/>
                        </wps:cNvCnPr>
                        <wps:spPr bwMode="auto">
                          <a:xfrm>
                            <a:off x="1914" y="13779"/>
                            <a:ext cx="1" cy="68"/>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5" name="Line 6059"/>
                        <wps:cNvCnPr>
                          <a:cxnSpLocks noChangeShapeType="1"/>
                        </wps:cNvCnPr>
                        <wps:spPr bwMode="auto">
                          <a:xfrm>
                            <a:off x="5242" y="13621"/>
                            <a:ext cx="1" cy="24"/>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6" name="Line 6060"/>
                        <wps:cNvCnPr>
                          <a:cxnSpLocks noChangeShapeType="1"/>
                        </wps:cNvCnPr>
                        <wps:spPr bwMode="auto">
                          <a:xfrm>
                            <a:off x="5694" y="13801"/>
                            <a:ext cx="1" cy="46"/>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5777" name="Rectangle 6061"/>
                        <wps:cNvSpPr>
                          <a:spLocks noChangeArrowheads="1"/>
                        </wps:cNvSpPr>
                        <wps:spPr bwMode="auto">
                          <a:xfrm>
                            <a:off x="1444" y="12635"/>
                            <a:ext cx="17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U</w:t>
                              </w:r>
                            </w:p>
                          </w:txbxContent>
                        </wps:txbx>
                        <wps:bodyPr rot="0" vert="horz" wrap="none" lIns="0" tIns="0" rIns="0" bIns="0" anchor="t" anchorCtr="0" upright="1">
                          <a:spAutoFit/>
                        </wps:bodyPr>
                      </wps:wsp>
                      <wps:wsp>
                        <wps:cNvPr id="5778" name="Rectangle 6062"/>
                        <wps:cNvSpPr>
                          <a:spLocks noChangeArrowheads="1"/>
                        </wps:cNvSpPr>
                        <wps:spPr bwMode="auto">
                          <a:xfrm>
                            <a:off x="1616" y="12635"/>
                            <a:ext cx="13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1</w:t>
                              </w:r>
                            </w:p>
                          </w:txbxContent>
                        </wps:txbx>
                        <wps:bodyPr rot="0" vert="horz" wrap="none" lIns="0" tIns="0" rIns="0" bIns="0" anchor="t" anchorCtr="0" upright="1">
                          <a:spAutoFit/>
                        </wps:bodyPr>
                      </wps:wsp>
                      <wps:wsp>
                        <wps:cNvPr id="5779" name="Rectangle 6063"/>
                        <wps:cNvSpPr>
                          <a:spLocks noChangeArrowheads="1"/>
                        </wps:cNvSpPr>
                        <wps:spPr bwMode="auto">
                          <a:xfrm>
                            <a:off x="1444" y="13336"/>
                            <a:ext cx="17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U</w:t>
                              </w:r>
                            </w:p>
                          </w:txbxContent>
                        </wps:txbx>
                        <wps:bodyPr rot="0" vert="horz" wrap="none" lIns="0" tIns="0" rIns="0" bIns="0" anchor="t" anchorCtr="0" upright="1">
                          <a:spAutoFit/>
                        </wps:bodyPr>
                      </wps:wsp>
                      <wps:wsp>
                        <wps:cNvPr id="5780" name="Rectangle 6064"/>
                        <wps:cNvSpPr>
                          <a:spLocks noChangeArrowheads="1"/>
                        </wps:cNvSpPr>
                        <wps:spPr bwMode="auto">
                          <a:xfrm>
                            <a:off x="1616" y="13336"/>
                            <a:ext cx="13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2</w:t>
                              </w:r>
                            </w:p>
                          </w:txbxContent>
                        </wps:txbx>
                        <wps:bodyPr rot="0" vert="horz" wrap="none" lIns="0" tIns="0" rIns="0" bIns="0" anchor="t" anchorCtr="0" upright="1">
                          <a:spAutoFit/>
                        </wps:bodyPr>
                      </wps:wsp>
                      <wps:wsp>
                        <wps:cNvPr id="5781" name="Rectangle 6065"/>
                        <wps:cNvSpPr>
                          <a:spLocks noChangeArrowheads="1"/>
                        </wps:cNvSpPr>
                        <wps:spPr bwMode="auto">
                          <a:xfrm>
                            <a:off x="6598" y="12982"/>
                            <a:ext cx="8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t</w:t>
                              </w:r>
                            </w:p>
                          </w:txbxContent>
                        </wps:txbx>
                        <wps:bodyPr rot="0" vert="horz" wrap="none" lIns="0" tIns="0" rIns="0" bIns="0" anchor="t" anchorCtr="0" upright="1">
                          <a:spAutoFit/>
                        </wps:bodyPr>
                      </wps:wsp>
                      <wps:wsp>
                        <wps:cNvPr id="5782" name="Rectangle 6066"/>
                        <wps:cNvSpPr>
                          <a:spLocks noChangeArrowheads="1"/>
                        </wps:cNvSpPr>
                        <wps:spPr bwMode="auto">
                          <a:xfrm>
                            <a:off x="6597" y="13715"/>
                            <a:ext cx="8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sz w:val="24"/>
                                  <w:lang w:val="en-US"/>
                                </w:rPr>
                                <w:t>t</w:t>
                              </w:r>
                            </w:p>
                          </w:txbxContent>
                        </wps:txbx>
                        <wps:bodyPr rot="0" vert="horz" wrap="none" lIns="0" tIns="0" rIns="0" bIns="0" anchor="t" anchorCtr="0" upright="1">
                          <a:spAutoFit/>
                        </wps:bodyPr>
                      </wps:wsp>
                      <wps:wsp>
                        <wps:cNvPr id="5783" name="Line 6067"/>
                        <wps:cNvCnPr>
                          <a:cxnSpLocks noChangeShapeType="1"/>
                        </wps:cNvCnPr>
                        <wps:spPr bwMode="auto">
                          <a:xfrm>
                            <a:off x="1643"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4" name="Line 6068"/>
                        <wps:cNvCnPr>
                          <a:cxnSpLocks noChangeShapeType="1"/>
                        </wps:cNvCnPr>
                        <wps:spPr bwMode="auto">
                          <a:xfrm>
                            <a:off x="1955"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5" name="Line 6069"/>
                        <wps:cNvCnPr>
                          <a:cxnSpLocks noChangeShapeType="1"/>
                        </wps:cNvCnPr>
                        <wps:spPr bwMode="auto">
                          <a:xfrm>
                            <a:off x="2267"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6" name="Line 6070"/>
                        <wps:cNvCnPr>
                          <a:cxnSpLocks noChangeShapeType="1"/>
                        </wps:cNvCnPr>
                        <wps:spPr bwMode="auto">
                          <a:xfrm>
                            <a:off x="2579"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7" name="Line 6071"/>
                        <wps:cNvCnPr>
                          <a:cxnSpLocks noChangeShapeType="1"/>
                        </wps:cNvCnPr>
                        <wps:spPr bwMode="auto">
                          <a:xfrm>
                            <a:off x="2891"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8" name="Line 6072"/>
                        <wps:cNvCnPr>
                          <a:cxnSpLocks noChangeShapeType="1"/>
                        </wps:cNvCnPr>
                        <wps:spPr bwMode="auto">
                          <a:xfrm>
                            <a:off x="3203"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89" name="Line 6073"/>
                        <wps:cNvCnPr>
                          <a:cxnSpLocks noChangeShapeType="1"/>
                        </wps:cNvCnPr>
                        <wps:spPr bwMode="auto">
                          <a:xfrm>
                            <a:off x="3515"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0" name="Line 6074"/>
                        <wps:cNvCnPr>
                          <a:cxnSpLocks noChangeShapeType="1"/>
                        </wps:cNvCnPr>
                        <wps:spPr bwMode="auto">
                          <a:xfrm>
                            <a:off x="3827"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1" name="Line 6075"/>
                        <wps:cNvCnPr>
                          <a:cxnSpLocks noChangeShapeType="1"/>
                        </wps:cNvCnPr>
                        <wps:spPr bwMode="auto">
                          <a:xfrm>
                            <a:off x="4139" y="12407"/>
                            <a:ext cx="191"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2" name="Line 6076"/>
                        <wps:cNvCnPr>
                          <a:cxnSpLocks noChangeShapeType="1"/>
                        </wps:cNvCnPr>
                        <wps:spPr bwMode="auto">
                          <a:xfrm>
                            <a:off x="4450"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3" name="Line 6077"/>
                        <wps:cNvCnPr>
                          <a:cxnSpLocks noChangeShapeType="1"/>
                        </wps:cNvCnPr>
                        <wps:spPr bwMode="auto">
                          <a:xfrm>
                            <a:off x="4762"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4" name="Line 6078"/>
                        <wps:cNvCnPr>
                          <a:cxnSpLocks noChangeShapeType="1"/>
                        </wps:cNvCnPr>
                        <wps:spPr bwMode="auto">
                          <a:xfrm>
                            <a:off x="5074"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5" name="Line 6079"/>
                        <wps:cNvCnPr>
                          <a:cxnSpLocks noChangeShapeType="1"/>
                        </wps:cNvCnPr>
                        <wps:spPr bwMode="auto">
                          <a:xfrm>
                            <a:off x="5386"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6" name="Line 6080"/>
                        <wps:cNvCnPr>
                          <a:cxnSpLocks noChangeShapeType="1"/>
                        </wps:cNvCnPr>
                        <wps:spPr bwMode="auto">
                          <a:xfrm>
                            <a:off x="5698"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7" name="Line 6081"/>
                        <wps:cNvCnPr>
                          <a:cxnSpLocks noChangeShapeType="1"/>
                        </wps:cNvCnPr>
                        <wps:spPr bwMode="auto">
                          <a:xfrm>
                            <a:off x="6010" y="12407"/>
                            <a:ext cx="19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8" name="Line 6082"/>
                        <wps:cNvCnPr>
                          <a:cxnSpLocks noChangeShapeType="1"/>
                        </wps:cNvCnPr>
                        <wps:spPr bwMode="auto">
                          <a:xfrm>
                            <a:off x="6322" y="12407"/>
                            <a:ext cx="180"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5799" name="Freeform 6083"/>
                        <wps:cNvSpPr>
                          <a:spLocks/>
                        </wps:cNvSpPr>
                        <wps:spPr bwMode="auto">
                          <a:xfrm>
                            <a:off x="1643" y="11867"/>
                            <a:ext cx="4859" cy="540"/>
                          </a:xfrm>
                          <a:custGeom>
                            <a:avLst/>
                            <a:gdLst>
                              <a:gd name="T0" fmla="*/ 0 w 4859"/>
                              <a:gd name="T1" fmla="*/ 0 h 540"/>
                              <a:gd name="T2" fmla="*/ 180 w 4859"/>
                              <a:gd name="T3" fmla="*/ 0 h 540"/>
                              <a:gd name="T4" fmla="*/ 180 w 4859"/>
                              <a:gd name="T5" fmla="*/ 540 h 540"/>
                              <a:gd name="T6" fmla="*/ 360 w 4859"/>
                              <a:gd name="T7" fmla="*/ 540 h 540"/>
                              <a:gd name="T8" fmla="*/ 360 w 4859"/>
                              <a:gd name="T9" fmla="*/ 0 h 540"/>
                              <a:gd name="T10" fmla="*/ 720 w 4859"/>
                              <a:gd name="T11" fmla="*/ 0 h 540"/>
                              <a:gd name="T12" fmla="*/ 720 w 4859"/>
                              <a:gd name="T13" fmla="*/ 540 h 540"/>
                              <a:gd name="T14" fmla="*/ 900 w 4859"/>
                              <a:gd name="T15" fmla="*/ 540 h 540"/>
                              <a:gd name="T16" fmla="*/ 900 w 4859"/>
                              <a:gd name="T17" fmla="*/ 0 h 540"/>
                              <a:gd name="T18" fmla="*/ 1260 w 4859"/>
                              <a:gd name="T19" fmla="*/ 0 h 540"/>
                              <a:gd name="T20" fmla="*/ 1260 w 4859"/>
                              <a:gd name="T21" fmla="*/ 540 h 540"/>
                              <a:gd name="T22" fmla="*/ 1440 w 4859"/>
                              <a:gd name="T23" fmla="*/ 540 h 540"/>
                              <a:gd name="T24" fmla="*/ 1440 w 4859"/>
                              <a:gd name="T25" fmla="*/ 0 h 540"/>
                              <a:gd name="T26" fmla="*/ 1800 w 4859"/>
                              <a:gd name="T27" fmla="*/ 0 h 540"/>
                              <a:gd name="T28" fmla="*/ 1800 w 4859"/>
                              <a:gd name="T29" fmla="*/ 540 h 540"/>
                              <a:gd name="T30" fmla="*/ 1980 w 4859"/>
                              <a:gd name="T31" fmla="*/ 540 h 540"/>
                              <a:gd name="T32" fmla="*/ 1980 w 4859"/>
                              <a:gd name="T33" fmla="*/ 0 h 540"/>
                              <a:gd name="T34" fmla="*/ 2340 w 4859"/>
                              <a:gd name="T35" fmla="*/ 0 h 540"/>
                              <a:gd name="T36" fmla="*/ 2340 w 4859"/>
                              <a:gd name="T37" fmla="*/ 540 h 540"/>
                              <a:gd name="T38" fmla="*/ 2520 w 4859"/>
                              <a:gd name="T39" fmla="*/ 540 h 540"/>
                              <a:gd name="T40" fmla="*/ 2520 w 4859"/>
                              <a:gd name="T41" fmla="*/ 0 h 540"/>
                              <a:gd name="T42" fmla="*/ 2879 w 4859"/>
                              <a:gd name="T43" fmla="*/ 0 h 540"/>
                              <a:gd name="T44" fmla="*/ 2879 w 4859"/>
                              <a:gd name="T45" fmla="*/ 540 h 540"/>
                              <a:gd name="T46" fmla="*/ 3059 w 4859"/>
                              <a:gd name="T47" fmla="*/ 540 h 540"/>
                              <a:gd name="T48" fmla="*/ 3059 w 4859"/>
                              <a:gd name="T49" fmla="*/ 0 h 540"/>
                              <a:gd name="T50" fmla="*/ 3419 w 4859"/>
                              <a:gd name="T51" fmla="*/ 0 h 540"/>
                              <a:gd name="T52" fmla="*/ 3419 w 4859"/>
                              <a:gd name="T53" fmla="*/ 540 h 540"/>
                              <a:gd name="T54" fmla="*/ 3599 w 4859"/>
                              <a:gd name="T55" fmla="*/ 540 h 540"/>
                              <a:gd name="T56" fmla="*/ 3599 w 4859"/>
                              <a:gd name="T57" fmla="*/ 0 h 540"/>
                              <a:gd name="T58" fmla="*/ 3959 w 4859"/>
                              <a:gd name="T59" fmla="*/ 0 h 540"/>
                              <a:gd name="T60" fmla="*/ 3959 w 4859"/>
                              <a:gd name="T61" fmla="*/ 540 h 540"/>
                              <a:gd name="T62" fmla="*/ 4139 w 4859"/>
                              <a:gd name="T63" fmla="*/ 540 h 540"/>
                              <a:gd name="T64" fmla="*/ 4139 w 4859"/>
                              <a:gd name="T65" fmla="*/ 0 h 540"/>
                              <a:gd name="T66" fmla="*/ 4499 w 4859"/>
                              <a:gd name="T67" fmla="*/ 0 h 540"/>
                              <a:gd name="T68" fmla="*/ 4499 w 4859"/>
                              <a:gd name="T69" fmla="*/ 540 h 540"/>
                              <a:gd name="T70" fmla="*/ 4679 w 4859"/>
                              <a:gd name="T71" fmla="*/ 540 h 540"/>
                              <a:gd name="T72" fmla="*/ 4679 w 4859"/>
                              <a:gd name="T73" fmla="*/ 0 h 540"/>
                              <a:gd name="T74" fmla="*/ 4859 w 4859"/>
                              <a:gd name="T75" fmla="*/ 0 h 54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59" h="540">
                                <a:moveTo>
                                  <a:pt x="0" y="0"/>
                                </a:moveTo>
                                <a:lnTo>
                                  <a:pt x="180" y="0"/>
                                </a:lnTo>
                                <a:lnTo>
                                  <a:pt x="180" y="540"/>
                                </a:lnTo>
                                <a:lnTo>
                                  <a:pt x="360" y="540"/>
                                </a:lnTo>
                                <a:lnTo>
                                  <a:pt x="360" y="0"/>
                                </a:lnTo>
                                <a:lnTo>
                                  <a:pt x="720" y="0"/>
                                </a:lnTo>
                                <a:lnTo>
                                  <a:pt x="720" y="540"/>
                                </a:lnTo>
                                <a:lnTo>
                                  <a:pt x="900" y="540"/>
                                </a:lnTo>
                                <a:lnTo>
                                  <a:pt x="900" y="0"/>
                                </a:lnTo>
                                <a:lnTo>
                                  <a:pt x="1260" y="0"/>
                                </a:lnTo>
                                <a:lnTo>
                                  <a:pt x="1260" y="540"/>
                                </a:lnTo>
                                <a:lnTo>
                                  <a:pt x="1440" y="540"/>
                                </a:lnTo>
                                <a:lnTo>
                                  <a:pt x="1440" y="0"/>
                                </a:lnTo>
                                <a:lnTo>
                                  <a:pt x="1800" y="0"/>
                                </a:lnTo>
                                <a:lnTo>
                                  <a:pt x="1800" y="540"/>
                                </a:lnTo>
                                <a:lnTo>
                                  <a:pt x="1980" y="540"/>
                                </a:lnTo>
                                <a:lnTo>
                                  <a:pt x="1980" y="0"/>
                                </a:lnTo>
                                <a:lnTo>
                                  <a:pt x="2340" y="0"/>
                                </a:lnTo>
                                <a:lnTo>
                                  <a:pt x="2340" y="540"/>
                                </a:lnTo>
                                <a:lnTo>
                                  <a:pt x="2520" y="540"/>
                                </a:lnTo>
                                <a:lnTo>
                                  <a:pt x="2520" y="0"/>
                                </a:lnTo>
                                <a:lnTo>
                                  <a:pt x="2879" y="0"/>
                                </a:lnTo>
                                <a:lnTo>
                                  <a:pt x="2879" y="540"/>
                                </a:lnTo>
                                <a:lnTo>
                                  <a:pt x="3059" y="540"/>
                                </a:lnTo>
                                <a:lnTo>
                                  <a:pt x="3059" y="0"/>
                                </a:lnTo>
                                <a:lnTo>
                                  <a:pt x="3419" y="0"/>
                                </a:lnTo>
                                <a:lnTo>
                                  <a:pt x="3419" y="540"/>
                                </a:lnTo>
                                <a:lnTo>
                                  <a:pt x="3599" y="540"/>
                                </a:lnTo>
                                <a:lnTo>
                                  <a:pt x="3599" y="0"/>
                                </a:lnTo>
                                <a:lnTo>
                                  <a:pt x="3959" y="0"/>
                                </a:lnTo>
                                <a:lnTo>
                                  <a:pt x="3959" y="540"/>
                                </a:lnTo>
                                <a:lnTo>
                                  <a:pt x="4139" y="540"/>
                                </a:lnTo>
                                <a:lnTo>
                                  <a:pt x="4139" y="0"/>
                                </a:lnTo>
                                <a:lnTo>
                                  <a:pt x="4499" y="0"/>
                                </a:lnTo>
                                <a:lnTo>
                                  <a:pt x="4499" y="540"/>
                                </a:lnTo>
                                <a:lnTo>
                                  <a:pt x="4679" y="540"/>
                                </a:lnTo>
                                <a:lnTo>
                                  <a:pt x="4679" y="0"/>
                                </a:lnTo>
                                <a:lnTo>
                                  <a:pt x="4859" y="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673" o:spid="_x0000_s1063" style="position:absolute;left:0;text-align:left;margin-left:21.4pt;margin-top:49.1pt;width:261.3pt;height:111.5pt;z-index:251720704" coordorigin="1444,11867" coordsize="5234,2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" o:allowincell="f">
                <v:line id="Line 5958" o:spid="_x0000_s1064" style="position:absolute;visibility:visible;mso-wrap-style:square" from="1643,13127" to="6502,13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" strokeweight="1.2pt"/>
                <v:line id="Line 5959" o:spid="_x0000_s1065" style="position:absolute;visibility:visible;mso-wrap-style:square" from="1643,13847" to="650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" strokeweight="1.2pt"/>
                <v:line id="Line 5960" o:spid="_x0000_s1066" style="position:absolute;visibility:visible;mso-wrap-style:square" from="1914,12407" to="191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" strokeweight=".7pt"/>
                <v:line id="Line 5961" o:spid="_x0000_s1067" style="position:absolute;visibility:visible;mso-wrap-style:square" from="1914,12594" to="191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" strokeweight=".7pt"/>
                <v:line id="Line 5962" o:spid="_x0000_s1068" style="position:absolute;visibility:visible;mso-wrap-style:square" from="1914,12781" to="191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" strokeweight=".7pt"/>
                <v:line id="Line 5963" o:spid="_x0000_s1069" style="position:absolute;visibility:visible;mso-wrap-style:square" from="1914,12968" to="191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" strokeweight=".7pt"/>
                <v:line id="Line 5964" o:spid="_x0000_s1070" style="position:absolute;visibility:visible;mso-wrap-style:square" from="1914,13156" to="191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" strokeweight=".7pt"/>
                <v:line id="Line 5965" o:spid="_x0000_s1071" style="position:absolute;visibility:visible;mso-wrap-style:square" from="1914,13343" to="191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" strokeweight=".7pt"/>
                <v:line id="Line 5966" o:spid="_x0000_s1072" style="position:absolute;visibility:visible;mso-wrap-style:square" from="1914,13530" to="191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" strokeweight=".7pt"/>
                <v:line id="Line 5967" o:spid="_x0000_s1073" style="position:absolute;visibility:visible;mso-wrap-style:square" from="1914,13717" to="191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" strokeweight=".7pt"/>
                <v:line id="Line 5968" o:spid="_x0000_s1074" style="position:absolute;visibility:visible;mso-wrap-style:square" from="2454,12407" to="245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" strokeweight=".7pt"/>
                <v:line id="Line 5969" o:spid="_x0000_s1075" style="position:absolute;visibility:visible;mso-wrap-style:square" from="2454,12594" to="245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" strokeweight=".7pt"/>
                <v:line id="Line 5970" o:spid="_x0000_s1076" style="position:absolute;visibility:visible;mso-wrap-style:square" from="2454,12781" to="245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" strokeweight=".7pt"/>
                <v:line id="Line 5971" o:spid="_x0000_s1077" style="position:absolute;visibility:visible;mso-wrap-style:square" from="2454,12968" to="245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" strokeweight=".7pt"/>
                <v:line id="Line 5972" o:spid="_x0000_s1078" style="position:absolute;visibility:visible;mso-wrap-style:square" from="2454,13156" to="245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" strokeweight=".7pt"/>
                <v:line id="Line 5973" o:spid="_x0000_s1079" style="position:absolute;visibility:visible;mso-wrap-style:square" from="2454,13343" to="245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" strokeweight=".7pt"/>
                <v:line id="Line 5974" o:spid="_x0000_s1080" style="position:absolute;visibility:visible;mso-wrap-style:square" from="2454,13530" to="245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" strokeweight=".7pt"/>
                <v:line id="Line 5975" o:spid="_x0000_s1081" style="position:absolute;visibility:visible;mso-wrap-style:square" from="2454,13717" to="245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" strokeweight=".7pt"/>
                <v:line id="Line 5976" o:spid="_x0000_s1082" style="position:absolute;visibility:visible;mso-wrap-style:square" from="2994,12407" to="299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" strokeweight=".7pt"/>
                <v:line id="Line 5977" o:spid="_x0000_s1083" style="position:absolute;visibility:visible;mso-wrap-style:square" from="2994,12594" to="299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" strokeweight=".7pt"/>
                <v:line id="Line 5978" o:spid="_x0000_s1084" style="position:absolute;visibility:visible;mso-wrap-style:square" from="2994,12781" to="299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" strokeweight=".7pt"/>
                <v:line id="Line 5979" o:spid="_x0000_s1085" style="position:absolute;visibility:visible;mso-wrap-style:square" from="2994,12968" to="299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" strokeweight=".7pt"/>
                <v:line id="Line 5980" o:spid="_x0000_s1086" style="position:absolute;visibility:visible;mso-wrap-style:square" from="2994,13156" to="299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" strokeweight=".7pt"/>
                <v:line id="Line 5981" o:spid="_x0000_s1087" style="position:absolute;visibility:visible;mso-wrap-style:square" from="2994,13343" to="299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" strokeweight=".7pt"/>
                <v:line id="Line 5982" o:spid="_x0000_s1088" style="position:absolute;visibility:visible;mso-wrap-style:square" from="2994,13530" to="299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" strokeweight=".7pt"/>
                <v:line id="Line 5983" o:spid="_x0000_s1089" style="position:absolute;visibility:visible;mso-wrap-style:square" from="2994,13717" to="299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" strokeweight=".7pt"/>
                <v:line id="Line 5984" o:spid="_x0000_s1090" style="position:absolute;visibility:visible;mso-wrap-style:square" from="3534,12407" to="353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" strokeweight=".7pt"/>
                <v:line id="Line 5985" o:spid="_x0000_s1091" style="position:absolute;visibility:visible;mso-wrap-style:square" from="3534,12594" to="353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" strokeweight=".7pt"/>
                <v:line id="Line 5986" o:spid="_x0000_s1092" style="position:absolute;visibility:visible;mso-wrap-style:square" from="3534,12781" to="353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" strokeweight=".7pt"/>
                <v:line id="Line 5987" o:spid="_x0000_s1093" style="position:absolute;visibility:visible;mso-wrap-style:square" from="3534,12968" to="353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" strokeweight=".7pt"/>
                <v:line id="Line 5988" o:spid="_x0000_s1094" style="position:absolute;visibility:visible;mso-wrap-style:square" from="3534,13156" to="353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" strokeweight=".7pt"/>
                <v:line id="Line 5989" o:spid="_x0000_s1095" style="position:absolute;visibility:visible;mso-wrap-style:square" from="3534,13343" to="353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" strokeweight=".7pt"/>
                <v:line id="Line 5990" o:spid="_x0000_s1096" style="position:absolute;visibility:visible;mso-wrap-style:square" from="3534,13530" to="353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" strokeweight=".7pt"/>
                <v:line id="Line 5991" o:spid="_x0000_s1097" style="position:absolute;visibility:visible;mso-wrap-style:square" from="3534,13717" to="353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" strokeweight=".7pt"/>
                <v:line id="Line 5992" o:spid="_x0000_s1098" style="position:absolute;visibility:visible;mso-wrap-style:square" from="4074,12407" to="407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" strokeweight=".7pt"/>
                <v:line id="Line 5993" o:spid="_x0000_s1099" style="position:absolute;visibility:visible;mso-wrap-style:square" from="4074,12594" to="407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" strokeweight=".7pt"/>
                <v:line id="Line 5994" o:spid="_x0000_s1100" style="position:absolute;visibility:visible;mso-wrap-style:square" from="4074,12781" to="407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" strokeweight=".7pt"/>
                <v:line id="Line 5995" o:spid="_x0000_s1101" style="position:absolute;visibility:visible;mso-wrap-style:square" from="4074,12968" to="407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" strokeweight=".7pt"/>
                <v:line id="Line 5996" o:spid="_x0000_s1102" style="position:absolute;visibility:visible;mso-wrap-style:square" from="4074,13156" to="407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" strokeweight=".7pt"/>
                <v:line id="Line 5997" o:spid="_x0000_s1103" style="position:absolute;visibility:visible;mso-wrap-style:square" from="4074,13343" to="407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" strokeweight=".7pt"/>
                <v:line id="Line 5998" o:spid="_x0000_s1104" style="position:absolute;visibility:visible;mso-wrap-style:square" from="4074,13530" to="407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" strokeweight=".7pt"/>
                <v:line id="Line 5999" o:spid="_x0000_s1105" style="position:absolute;visibility:visible;mso-wrap-style:square" from="4074,13717" to="407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" strokeweight=".7pt"/>
                <v:line id="Line 6000" o:spid="_x0000_s1106" style="position:absolute;visibility:visible;mso-wrap-style:square" from="4614,12407" to="461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" strokeweight=".7pt"/>
                <v:line id="Line 6001" o:spid="_x0000_s1107" style="position:absolute;visibility:visible;mso-wrap-style:square" from="4614,12594" to="461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" strokeweight=".7pt"/>
                <v:line id="Line 6002" o:spid="_x0000_s1108" style="position:absolute;visibility:visible;mso-wrap-style:square" from="4614,12781" to="461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" strokeweight=".7pt"/>
                <v:line id="Line 6003" o:spid="_x0000_s1109" style="position:absolute;visibility:visible;mso-wrap-style:square" from="4614,12968" to="461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" strokeweight=".7pt"/>
                <v:line id="Line 6004" o:spid="_x0000_s1110" style="position:absolute;visibility:visible;mso-wrap-style:square" from="4614,13156" to="461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" strokeweight=".7pt"/>
                <v:line id="Line 6005" o:spid="_x0000_s1111" style="position:absolute;visibility:visible;mso-wrap-style:square" from="4614,13343" to="461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" strokeweight=".7pt"/>
                <v:line id="Line 6006" o:spid="_x0000_s1112" style="position:absolute;visibility:visible;mso-wrap-style:square" from="4614,13530" to="461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" strokeweight=".7pt"/>
                <v:line id="Line 6007" o:spid="_x0000_s1113" style="position:absolute;visibility:visible;mso-wrap-style:square" from="4614,13717" to="461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" strokeweight=".7pt"/>
                <v:line id="Line 6008" o:spid="_x0000_s1114" style="position:absolute;visibility:visible;mso-wrap-style:square" from="5154,12407" to="515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" strokeweight=".7pt"/>
                <v:line id="Line 6009" o:spid="_x0000_s1115" style="position:absolute;visibility:visible;mso-wrap-style:square" from="5154,12594" to="515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" strokeweight=".7pt"/>
                <v:line id="Line 6010" o:spid="_x0000_s1116" style="position:absolute;visibility:visible;mso-wrap-style:square" from="5154,12781" to="515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" strokeweight=".7pt"/>
                <v:line id="Line 6011" o:spid="_x0000_s1117" style="position:absolute;visibility:visible;mso-wrap-style:square" from="5154,12968" to="515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" strokeweight=".7pt"/>
                <v:line id="Line 6012" o:spid="_x0000_s1118" style="position:absolute;visibility:visible;mso-wrap-style:square" from="5154,13156" to="515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" strokeweight=".7pt"/>
                <v:line id="Line 6013" o:spid="_x0000_s1119" style="position:absolute;visibility:visible;mso-wrap-style:square" from="5154,13343" to="515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" strokeweight=".7pt"/>
                <v:line id="Line 6014" o:spid="_x0000_s1120" style="position:absolute;visibility:visible;mso-wrap-style:square" from="5154,13530" to="515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" strokeweight=".7pt"/>
                <v:line id="Line 6015" o:spid="_x0000_s1121" style="position:absolute;visibility:visible;mso-wrap-style:square" from="5154,13717" to="5155,13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" strokeweight=".7pt"/>
                <v:line id="Line 6016" o:spid="_x0000_s1122" style="position:absolute;visibility:visible;mso-wrap-style:square" from="5694,12407" to="569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" strokeweight=".7pt"/>
                <v:line id="Line 6017" o:spid="_x0000_s1123" style="position:absolute;visibility:visible;mso-wrap-style:square" from="5694,12594" to="5695,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" strokeweight=".7pt"/>
                <v:line id="Line 6018" o:spid="_x0000_s1124" style="position:absolute;visibility:visible;mso-wrap-style:square" from="5694,12781" to="5695,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" strokeweight=".7pt"/>
                <v:line id="Line 6019" o:spid="_x0000_s1125" style="position:absolute;visibility:visible;mso-wrap-style:square" from="5694,12968" to="5695,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" strokeweight=".7pt"/>
                <v:line id="Line 6020" o:spid="_x0000_s1126" style="position:absolute;visibility:visible;mso-wrap-style:square" from="5694,13156" to="5695,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" strokeweight=".7pt"/>
                <v:line id="Line 6021" o:spid="_x0000_s1127" style="position:absolute;visibility:visible;mso-wrap-style:square" from="5694,13343" to="5695,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" strokeweight=".7pt"/>
                <v:line id="Line 6022" o:spid="_x0000_s1128" style="position:absolute;visibility:visible;mso-wrap-style:square" from="5694,13530" to="569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" strokeweight=".7pt"/>
                <v:line id="Line 6023" o:spid="_x0000_s1129" style="position:absolute;visibility:visible;mso-wrap-style:square" from="5694,13717" to="5695,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" strokeweight=".7pt"/>
                <v:line id="Line 6024" o:spid="_x0000_s1130" style="position:absolute;visibility:visible;mso-wrap-style:square" from="6233,12407" to="6234,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" strokeweight=".7pt"/>
                <v:line id="Line 6025" o:spid="_x0000_s1131" style="position:absolute;visibility:visible;mso-wrap-style:square" from="6233,12594" to="6234,1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" strokeweight=".7pt"/>
                <v:line id="Line 6026" o:spid="_x0000_s1132" style="position:absolute;visibility:visible;mso-wrap-style:square" from="6233,12781" to="6234,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" strokeweight=".7pt"/>
                <v:line id="Line 6027" o:spid="_x0000_s1133" style="position:absolute;visibility:visible;mso-wrap-style:square" from="6233,12968" to="6234,1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" strokeweight=".7pt"/>
                <v:line id="Line 6028" o:spid="_x0000_s1134" style="position:absolute;visibility:visible;mso-wrap-style:square" from="6233,13156" to="6234,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" strokeweight=".7pt"/>
                <v:line id="Line 6029" o:spid="_x0000_s1135" style="position:absolute;visibility:visible;mso-wrap-style:square" from="6233,13343" to="6234,1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" strokeweight=".7pt"/>
                <v:line id="Line 6030" o:spid="_x0000_s1136" style="position:absolute;visibility:visible;mso-wrap-style:square" from="6233,13530" to="6234,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" strokeweight=".7pt"/>
                <v:line id="Line 6031" o:spid="_x0000_s1137" style="position:absolute;visibility:visible;mso-wrap-style:square" from="6233,13717" to="6234,13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" strokeweight=".7pt"/>
                <v:line id="Line 6032" o:spid="_x0000_s1138" style="position:absolute;visibility:visible;mso-wrap-style:square" from="6233,13904" to="6234,1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" strokeweight=".7pt"/>
                <v:shape id="Freeform 6033" o:spid="_x0000_s1139" style="position:absolute;left:1643;top:12666;width:4859;height:641;visibility:visible;mso-wrap-style:square;v-text-anchor:top" coordsize="4859,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" path="m,461r17,-3l33,454r17,-3l67,446r17,-7l98,434r17,-7l129,420r17,-7l161,406r16,-8l192,391r17,-9l223,374r14,-9l254,358r15,-10l345,307r80,-36l506,238r79,-31l669,178r82,-27l837,127r84,-19l1008,89r88,-17l1185,58r89,-15l1363,34r91,-10l1545,17r94,-7l1732,5r77,-2l1888,r80,l2047,r77,l2203,3r79,4l2361,10r77,7l2517,24r77,7l2671,41r76,10l2822,63r74,14l2971,91r55,10l3079,115r52,12l3184,142r53,14l3287,171r53,16l3391,202r50,17l3491,238r51,17l3592,274r51,16l3691,310r50,21l3791,350r70,29l3931,408r69,26l4072,463r70,29l4211,518r72,24l4353,564r72,22l4497,602r72,15l4641,629r72,9l4785,641r74,e" filled="f" strokeweight="2.15pt">
                  <v:path arrowok="t" o:connecttype="custom" o:connectlocs="17,458;50,451;84,439;115,427;146,413;177,398;209,382;237,365;269,348;425,271;585,207;751,151;921,108;1096,72;1274,43;1454,24;1639,10;1809,3;1968,0;2124,0;2282,7;2438,17;2594,31;2747,51;2896,77;3026,101;3131,127;3237,156;3340,187;3441,219;3542,255;3643,290;3741,331;3861,379;4000,434;4142,492;4283,542;4425,586;4569,617;4713,638;4859,641" o:connectangles="0,0,0,0,0,0,0,0,0,0,0,0,0,0,0,0,0,0,0,0,0,0,0,0,0,0,0,0,0,0,0,0,0,0,0,0,0,0,0,0,0"/>
                </v:shape>
                <v:line id="Line 6034" o:spid="_x0000_s1140" style="position:absolute;flip:y;visibility:visible;mso-wrap-style:square" from="2003,13734" to="2004,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" strokeweight="2.15pt"/>
                <v:shape id="Freeform 6035" o:spid="_x0000_s1141" style="position:absolute;left:2543;top:13508;width:1;height:339;visibility:visible;mso-wrap-style:square;v-text-anchor:top" coordsize="1,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" path="m,339l,24,,e" filled="f" strokeweight="2.15pt">
                  <v:path arrowok="t" o:connecttype="custom" o:connectlocs="0,339;0,24;0,0" o:connectangles="0,0,0"/>
                </v:shape>
                <v:line id="Line 6036" o:spid="_x0000_s1142" style="position:absolute;flip:y;visibility:visible;mso-wrap-style:square" from="3083,13419" to="3084,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" strokeweight="2.15pt"/>
                <v:shape id="Freeform 6037" o:spid="_x0000_s1143" style="position:absolute;left:3623;top:13398;width:1;height:449;visibility:visible;mso-wrap-style:square;v-text-anchor:top" coordsize="1,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" path="m,449l,403,,e" filled="f" strokeweight="2.15pt">
                  <v:path arrowok="t" o:connecttype="custom" o:connectlocs="0,449;0,403;0,0" o:connectangles="0,0,0"/>
                </v:shape>
                <v:shape id="Freeform 6038" o:spid="_x0000_s1144" style="position:absolute;left:4163;top:13419;width:1;height:428;visibility:visible;mso-wrap-style:square;v-text-anchor:top" coordsize="1,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" path="m,428l,339,,e" filled="f" strokeweight="2.15pt">
                  <v:path arrowok="t" o:connecttype="custom" o:connectlocs="0,428;0,339;0,0" o:connectangles="0,0,0"/>
                </v:shape>
                <v:line id="Line 6039" o:spid="_x0000_s1145" style="position:absolute;flip:y;visibility:visible;mso-wrap-style:square" from="4702,13487" to="4703,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" strokeweight="2.15pt"/>
                <v:line id="Line 6040" o:spid="_x0000_s1146" style="position:absolute;visibility:visible;mso-wrap-style:square" from="6322,13847" to="6323,14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" strokeweight="2.15pt"/>
                <v:line id="Line 6041" o:spid="_x0000_s1147" style="position:absolute;flip:y;visibility:visible;mso-wrap-style:square" from="5242,13645" to="5243,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" strokeweight="2.15pt"/>
                <v:line id="Line 6042" o:spid="_x0000_s1148" style="position:absolute;flip:y;visibility:visible;mso-wrap-style:square" from="1914,13734" to="2003,13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" strokeweight="2.15pt"/>
                <v:line id="Line 6043" o:spid="_x0000_s1149" style="position:absolute;flip:x;visibility:visible;mso-wrap-style:square" from="2454,13508" to="2543,13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" strokeweight="2.15pt"/>
                <v:shape id="Freeform 6044" o:spid="_x0000_s1150" style="position:absolute;left:2994;top:13419;width:89;height:22;visibility:visible;mso-wrap-style:square;v-text-anchor:top" coordsize="8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" path="m,22l,12,89,e" filled="f" strokeweight="2.15pt">
                  <v:path arrowok="t" o:connecttype="custom" o:connectlocs="0,22;0,12;89,0" o:connectangles="0,0,0"/>
                </v:shape>
                <v:line id="Line 6045" o:spid="_x0000_s1151" style="position:absolute;visibility:visible;mso-wrap-style:square" from="3534,13398" to="3623,1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" strokeweight="2.15pt"/>
                <v:line id="Line 6046" o:spid="_x0000_s1152" style="position:absolute;visibility:visible;mso-wrap-style:square" from="4074,13398" to="4163,13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" strokeweight="2.15pt"/>
                <v:line id="Line 6047" o:spid="_x0000_s1153" style="position:absolute;visibility:visible;mso-wrap-style:square" from="4614,13465" to="4702,1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" strokeweight="2.15pt"/>
                <v:line id="Line 6048" o:spid="_x0000_s1154" style="position:absolute;visibility:visible;mso-wrap-style:square" from="5154,13599" to="5242,13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" strokeweight="2.15pt"/>
                <v:line id="Line 6049" o:spid="_x0000_s1155" style="position:absolute;visibility:visible;mso-wrap-style:square" from="5694,13801" to="5782,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" strokeweight="2.15pt"/>
                <v:line id="Line 6050" o:spid="_x0000_s1156" style="position:absolute;visibility:visible;mso-wrap-style:square" from="6233,13981" to="6322,14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" strokeweight="2.15pt"/>
                <v:line id="Line 6051" o:spid="_x0000_s1157" style="position:absolute;visibility:visible;mso-wrap-style:square" from="6233,13847" to="6234,1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" strokeweight="2.15pt"/>
                <v:line id="Line 6052" o:spid="_x0000_s1158" style="position:absolute;visibility:visible;mso-wrap-style:square" from="5154,13599" to="515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" strokeweight="2.15pt"/>
                <v:line id="Line 6053" o:spid="_x0000_s1159" style="position:absolute;visibility:visible;mso-wrap-style:square" from="4614,13465" to="461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" strokeweight="2.15pt"/>
                <v:line id="Line 6054" o:spid="_x0000_s1160" style="position:absolute;visibility:visible;mso-wrap-style:square" from="4074,13398" to="407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" strokeweight="2.15pt"/>
                <v:line id="Line 6055" o:spid="_x0000_s1161" style="position:absolute;visibility:visible;mso-wrap-style:square" from="3534,13398" to="353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" strokeweight="2.15pt"/>
                <v:line id="Line 6056" o:spid="_x0000_s1162" style="position:absolute;visibility:visible;mso-wrap-style:square" from="2994,13441" to="299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" strokeweight="2.15pt"/>
                <v:line id="Line 6057" o:spid="_x0000_s1163" style="position:absolute;visibility:visible;mso-wrap-style:square" from="2454,13532" to="245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" strokeweight="2.15pt"/>
                <v:line id="Line 6058" o:spid="_x0000_s1164" style="position:absolute;visibility:visible;mso-wrap-style:square" from="1914,13779" to="191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" strokeweight="2.15pt"/>
                <v:line id="Line 6059" o:spid="_x0000_s1165" style="position:absolute;visibility:visible;mso-wrap-style:square" from="5242,13621" to="5243,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" strokeweight="2.15pt"/>
                <v:line id="Line 6060" o:spid="_x0000_s1166" style="position:absolute;visibility:visible;mso-wrap-style:square" from="5694,13801" to="5695,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" strokeweight="2.15pt"/>
                <v:rect id="Rectangle 6061" o:spid="_x0000_s1167" style="position:absolute;left:1444;top:12635;width:174;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uYnwwAAAN0AAAAPAAAAZHJzL2Rvd25yZXYueG1sRI/dagIx&#10;FITvC75DOIJ3NatQ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tu7mJ8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sz w:val="24"/>
                            <w:lang w:val="en-US"/>
                          </w:rPr>
                          <w:t>U</w:t>
                        </w:r>
                      </w:p>
                    </w:txbxContent>
                  </v:textbox>
                </v:rect>
                <v:rect id="Rectangle 6062" o:spid="_x0000_s1168" style="position:absolute;left:1616;top:12635;width:134;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B1334A" w:rsidRDefault="00B1334A" w:rsidP="00B1334A">
                        <w:r>
                          <w:rPr>
                            <w:rFonts w:ascii="Arial" w:hAnsi="Arial"/>
                            <w:b/>
                            <w:snapToGrid w:val="0"/>
                            <w:color w:val="000000"/>
                            <w:sz w:val="24"/>
                            <w:lang w:val="en-US"/>
                          </w:rPr>
                          <w:t>1</w:t>
                        </w:r>
                      </w:p>
                    </w:txbxContent>
                  </v:textbox>
                </v:rect>
                <v:rect id="Rectangle 6063" o:spid="_x0000_s1169" style="position:absolute;left:1444;top:13336;width:174;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sz w:val="24"/>
                            <w:lang w:val="en-US"/>
                          </w:rPr>
                          <w:t>U</w:t>
                        </w:r>
                      </w:p>
                    </w:txbxContent>
                  </v:textbox>
                </v:rect>
                <v:rect id="Rectangle 6064" o:spid="_x0000_s1170" style="position:absolute;left:1616;top:13336;width:134;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B1334A" w:rsidRDefault="00B1334A" w:rsidP="00B1334A">
                        <w:r>
                          <w:rPr>
                            <w:rFonts w:ascii="Arial" w:hAnsi="Arial"/>
                            <w:b/>
                            <w:snapToGrid w:val="0"/>
                            <w:color w:val="000000"/>
                            <w:sz w:val="24"/>
                            <w:lang w:val="en-US"/>
                          </w:rPr>
                          <w:t>2</w:t>
                        </w:r>
                      </w:p>
                    </w:txbxContent>
                  </v:textbox>
                </v:rect>
                <v:rect id="Rectangle 6065" o:spid="_x0000_s1171" style="position:absolute;left:6598;top:12982;width:80;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sz w:val="24"/>
                            <w:lang w:val="en-US"/>
                          </w:rPr>
                          <w:t>t</w:t>
                        </w:r>
                      </w:p>
                    </w:txbxContent>
                  </v:textbox>
                </v:rect>
                <v:rect id="Rectangle 6066" o:spid="_x0000_s1172" style="position:absolute;left:6597;top:13715;width:80;height:4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sz w:val="24"/>
                            <w:lang w:val="en-US"/>
                          </w:rPr>
                          <w:t>t</w:t>
                        </w:r>
                      </w:p>
                    </w:txbxContent>
                  </v:textbox>
                </v:rect>
                <v:line id="Line 6067" o:spid="_x0000_s1173" style="position:absolute;visibility:visible;mso-wrap-style:square" from="1643,12407" to="1835,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" strokeweight="1.2pt"/>
                <v:line id="Line 6068" o:spid="_x0000_s1174" style="position:absolute;visibility:visible;mso-wrap-style:square" from="1955,12407" to="2147,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" strokeweight="1.2pt"/>
                <v:line id="Line 6069" o:spid="_x0000_s1175" style="position:absolute;visibility:visible;mso-wrap-style:square" from="2267,12407" to="2459,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" strokeweight="1.2pt"/>
                <v:line id="Line 6070" o:spid="_x0000_s1176" style="position:absolute;visibility:visible;mso-wrap-style:square" from="2579,12407" to="2771,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" strokeweight="1.2pt"/>
                <v:line id="Line 6071" o:spid="_x0000_s1177" style="position:absolute;visibility:visible;mso-wrap-style:square" from="2891,12407" to="3083,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" strokeweight="1.2pt"/>
                <v:line id="Line 6072" o:spid="_x0000_s1178" style="position:absolute;visibility:visible;mso-wrap-style:square" from="3203,12407" to="3395,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" strokeweight="1.2pt"/>
                <v:line id="Line 6073" o:spid="_x0000_s1179" style="position:absolute;visibility:visible;mso-wrap-style:square" from="3515,12407" to="3707,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" strokeweight="1.2pt"/>
                <v:line id="Line 6074" o:spid="_x0000_s1180" style="position:absolute;visibility:visible;mso-wrap-style:square" from="3827,12407" to="4019,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" strokeweight="1.2pt"/>
                <v:line id="Line 6075" o:spid="_x0000_s1181" style="position:absolute;visibility:visible;mso-wrap-style:square" from="4139,12407" to="4330,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" strokeweight="1.2pt"/>
                <v:line id="Line 6076" o:spid="_x0000_s1182" style="position:absolute;visibility:visible;mso-wrap-style:square" from="4450,12407" to="4642,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" strokeweight="1.2pt"/>
                <v:line id="Line 6077" o:spid="_x0000_s1183" style="position:absolute;visibility:visible;mso-wrap-style:square" from="4762,12407" to="4954,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" strokeweight="1.2pt"/>
                <v:line id="Line 6078" o:spid="_x0000_s1184" style="position:absolute;visibility:visible;mso-wrap-style:square" from="5074,12407" to="5266,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" strokeweight="1.2pt"/>
                <v:line id="Line 6079" o:spid="_x0000_s1185" style="position:absolute;visibility:visible;mso-wrap-style:square" from="5386,12407" to="5578,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" strokeweight="1.2pt"/>
                <v:line id="Line 6080" o:spid="_x0000_s1186" style="position:absolute;visibility:visible;mso-wrap-style:square" from="5698,12407" to="5890,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" strokeweight="1.2pt"/>
                <v:line id="Line 6081" o:spid="_x0000_s1187" style="position:absolute;visibility:visible;mso-wrap-style:square" from="6010,12407" to="6202,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" strokeweight="1.2pt"/>
                <v:line id="Line 6082" o:spid="_x0000_s1188" style="position:absolute;visibility:visible;mso-wrap-style:square" from="6322,12407" to="6502,12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" strokeweight="1.2pt"/>
                <v:shape id="Freeform 6083" o:spid="_x0000_s1189" style="position:absolute;left:1643;top:11867;width:4859;height:540;visibility:visible;mso-wrap-style:square;v-text-anchor:top" coordsize="4859,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" path="m,l180,r,540l360,540,360,,720,r,540l900,540,900,r360,l1260,540r180,l1440,r360,l1800,540r180,l1980,r360,l2340,540r180,l2520,r359,l2879,540r180,l3059,r360,l3419,540r180,l3599,r360,l3959,540r180,l4139,r360,l4499,540r180,l4679,r180,e" filled="f" strokeweight="2.15pt">
                  <v:path arrowok="t" o:connecttype="custom" o:connectlocs="0,0;180,0;180,540;360,540;360,0;720,0;720,540;900,540;900,0;1260,0;1260,540;1440,540;1440,0;1800,0;1800,540;1980,540;1980,0;2340,0;2340,540;2520,540;2520,0;2879,0;2879,540;3059,540;3059,0;3419,0;3419,540;3599,540;3599,0;3959,0;3959,540;4139,540;4139,0;4499,0;4499,540;4679,540;4679,0;4859,0" o:connectangles="0,0,0,0,0,0,0,0,0,0,0,0,0,0,0,0,0,0,0,0,0,0,0,0,0,0,0,0,0,0,0,0,0,0,0,0,0,0"/>
                </v:shape>
                <w10:wrap type="topAndBottom"/>
              </v:group>
            </w:pict>
          </mc:Fallback>
        </mc:AlternateContent>
      </w:r>
      <w:r w:rsidRPr="00112E7C">
        <w:rPr>
          <w:szCs w:val="28"/>
        </w:rPr>
        <w:t>Ключ осуществляет контакт периодически на короткое время, через относительно продолжительные интервалы времени (рисунок 5.7).</w:t>
      </w:r>
    </w:p>
    <w:p w:rsidR="00B1334A" w:rsidRPr="00112E7C" w:rsidRDefault="00B1334A" w:rsidP="00B1334A">
      <w:pPr>
        <w:pStyle w:val="a8"/>
        <w:ind w:firstLine="567"/>
        <w:outlineLvl w:val="0"/>
        <w:rPr>
          <w:szCs w:val="28"/>
        </w:rPr>
      </w:pPr>
    </w:p>
    <w:p w:rsidR="00B1334A" w:rsidRPr="00112E7C" w:rsidRDefault="00B1334A" w:rsidP="00B1334A">
      <w:pPr>
        <w:pStyle w:val="a8"/>
        <w:ind w:firstLine="567"/>
        <w:jc w:val="center"/>
        <w:outlineLvl w:val="0"/>
        <w:rPr>
          <w:szCs w:val="28"/>
        </w:rPr>
      </w:pPr>
      <w:r w:rsidRPr="00112E7C">
        <w:rPr>
          <w:szCs w:val="28"/>
        </w:rPr>
        <w:t>Рисунок 5.7</w:t>
      </w:r>
      <w:r>
        <w:rPr>
          <w:szCs w:val="28"/>
        </w:rPr>
        <w:t xml:space="preserve"> </w:t>
      </w:r>
      <w:r>
        <w:rPr>
          <w:color w:val="000000"/>
          <w:szCs w:val="28"/>
        </w:rPr>
        <w:t>–</w:t>
      </w:r>
      <w:r>
        <w:rPr>
          <w:szCs w:val="28"/>
        </w:rPr>
        <w:t xml:space="preserve"> Временные диаграммы</w:t>
      </w:r>
    </w:p>
    <w:p w:rsidR="00B1334A" w:rsidRPr="00112E7C" w:rsidRDefault="00B1334A" w:rsidP="00B1334A">
      <w:pPr>
        <w:pStyle w:val="a8"/>
        <w:ind w:firstLine="567"/>
        <w:outlineLvl w:val="0"/>
        <w:rPr>
          <w:szCs w:val="28"/>
        </w:rPr>
      </w:pPr>
    </w:p>
    <w:p w:rsidR="00B1334A" w:rsidRPr="00112E7C" w:rsidRDefault="00B1334A" w:rsidP="00B1334A">
      <w:pPr>
        <w:pStyle w:val="a8"/>
        <w:ind w:firstLine="567"/>
        <w:rPr>
          <w:szCs w:val="28"/>
        </w:rPr>
      </w:pPr>
      <w:r w:rsidRPr="00112E7C">
        <w:rPr>
          <w:szCs w:val="28"/>
        </w:rPr>
        <w:t xml:space="preserve">Когда контакт замыкается, модулирующий сигнал </w:t>
      </w:r>
      <w:r w:rsidRPr="00112E7C">
        <w:rPr>
          <w:szCs w:val="28"/>
          <w:lang w:val="en-US"/>
        </w:rPr>
        <w:t>U</w:t>
      </w:r>
      <w:r w:rsidRPr="00112E7C">
        <w:rPr>
          <w:szCs w:val="28"/>
          <w:vertAlign w:val="subscript"/>
        </w:rPr>
        <w:t>1</w:t>
      </w:r>
      <w:r w:rsidRPr="00112E7C">
        <w:rPr>
          <w:szCs w:val="28"/>
        </w:rPr>
        <w:t xml:space="preserve"> мгновенно подключается к нагрузке, создавая выходное напряжение </w:t>
      </w:r>
      <w:r w:rsidRPr="00112E7C">
        <w:rPr>
          <w:szCs w:val="28"/>
          <w:lang w:val="en-US"/>
        </w:rPr>
        <w:t>U</w:t>
      </w:r>
      <w:r w:rsidRPr="00112E7C">
        <w:rPr>
          <w:szCs w:val="28"/>
          <w:vertAlign w:val="subscript"/>
        </w:rPr>
        <w:t>2</w:t>
      </w:r>
      <w:r w:rsidRPr="00112E7C">
        <w:rPr>
          <w:szCs w:val="28"/>
        </w:rPr>
        <w:t xml:space="preserve">, представляющее собой последовательность импульсов, огибающей которой является модулирующий сигнал </w:t>
      </w:r>
      <w:r w:rsidRPr="00112E7C">
        <w:rPr>
          <w:szCs w:val="28"/>
          <w:lang w:val="en-US"/>
        </w:rPr>
        <w:t>U</w:t>
      </w:r>
      <w:r w:rsidRPr="00112E7C">
        <w:rPr>
          <w:szCs w:val="28"/>
          <w:vertAlign w:val="subscript"/>
        </w:rPr>
        <w:t>1</w:t>
      </w:r>
      <w:r w:rsidRPr="00112E7C">
        <w:rPr>
          <w:szCs w:val="28"/>
        </w:rPr>
        <w:t>.</w:t>
      </w:r>
    </w:p>
    <w:p w:rsidR="00B1334A" w:rsidRPr="00112E7C" w:rsidRDefault="00B1334A" w:rsidP="00B1334A">
      <w:pPr>
        <w:pStyle w:val="a8"/>
        <w:ind w:firstLine="567"/>
        <w:rPr>
          <w:szCs w:val="28"/>
        </w:rPr>
      </w:pPr>
      <w:r w:rsidRPr="00112E7C">
        <w:rPr>
          <w:szCs w:val="28"/>
        </w:rPr>
        <w:t>Определим спектр модулированной последовательности импульсов.</w:t>
      </w:r>
    </w:p>
    <w:p w:rsidR="00B1334A" w:rsidRPr="00112E7C" w:rsidRDefault="00B1334A" w:rsidP="00B1334A">
      <w:pPr>
        <w:pStyle w:val="a8"/>
        <w:ind w:firstLine="567"/>
        <w:rPr>
          <w:szCs w:val="28"/>
        </w:rPr>
      </w:pPr>
      <w:r w:rsidRPr="00112E7C">
        <w:rPr>
          <w:szCs w:val="28"/>
        </w:rPr>
        <w:t>Последовательность переключающих импульсов можно рассматривать как сумму гармонических колебаний основной частоты ω</w:t>
      </w:r>
      <w:r w:rsidRPr="00112E7C">
        <w:rPr>
          <w:szCs w:val="28"/>
          <w:vertAlign w:val="subscript"/>
        </w:rPr>
        <w:t>с</w:t>
      </w:r>
      <w:r w:rsidRPr="00112E7C">
        <w:rPr>
          <w:szCs w:val="28"/>
        </w:rPr>
        <w:t xml:space="preserve"> и постоянной составляющей:</w:t>
      </w:r>
    </w:p>
    <w:p w:rsidR="00B1334A" w:rsidRPr="00112E7C" w:rsidRDefault="00B1334A" w:rsidP="00B1334A">
      <w:pPr>
        <w:pStyle w:val="a8"/>
        <w:ind w:firstLine="567"/>
        <w:jc w:val="center"/>
        <w:rPr>
          <w:szCs w:val="28"/>
        </w:rPr>
      </w:pPr>
      <w:r w:rsidRPr="00112E7C">
        <w:rPr>
          <w:szCs w:val="28"/>
        </w:rPr>
        <w:t>а</w:t>
      </w:r>
      <w:r w:rsidRPr="00112E7C">
        <w:rPr>
          <w:szCs w:val="28"/>
          <w:vertAlign w:val="subscript"/>
        </w:rPr>
        <w:t>о</w:t>
      </w:r>
      <w:r w:rsidRPr="00112E7C">
        <w:rPr>
          <w:szCs w:val="28"/>
        </w:rPr>
        <w:t>+</w:t>
      </w:r>
      <w:r w:rsidRPr="00112E7C">
        <w:rPr>
          <w:position w:val="-28"/>
          <w:szCs w:val="28"/>
        </w:rPr>
        <w:object w:dxaOrig="1740" w:dyaOrig="840">
          <v:shape id="_x0000_i1025" type="#_x0000_t75" style="width:87pt;height:42pt" o:ole="" fillcolor="window">
            <v:imagedata r:id="rId13" o:title=""/>
          </v:shape>
          <o:OLEObject Type="Embed" ProgID="Equation.3" ShapeID="_x0000_i1025" DrawAspect="Content" ObjectID="_1675097890" r:id="rId14"/>
        </w:object>
      </w:r>
    </w:p>
    <w:p w:rsidR="00B1334A" w:rsidRDefault="00B1334A" w:rsidP="00B1334A">
      <w:pPr>
        <w:pStyle w:val="a8"/>
        <w:ind w:firstLine="567"/>
        <w:rPr>
          <w:szCs w:val="28"/>
        </w:rPr>
      </w:pPr>
      <w:r w:rsidRPr="00112E7C">
        <w:rPr>
          <w:szCs w:val="28"/>
        </w:rPr>
        <w:t>Относительные амплитуды составляющих спектра зависят от длительности импульсов: при малой длительности спектр получается широким (рисунок 5.8).</w:t>
      </w:r>
    </w:p>
    <w:p w:rsidR="00B1334A" w:rsidRPr="00112E7C" w:rsidRDefault="00B1334A" w:rsidP="00B1334A">
      <w:pPr>
        <w:pStyle w:val="a8"/>
        <w:ind w:firstLine="567"/>
        <w:rPr>
          <w:szCs w:val="28"/>
        </w:rPr>
      </w:pPr>
    </w:p>
    <w:p w:rsidR="00B1334A" w:rsidRPr="00112E7C" w:rsidRDefault="00B1334A" w:rsidP="00B1334A">
      <w:pPr>
        <w:pStyle w:val="a8"/>
        <w:ind w:firstLine="567"/>
        <w:jc w:val="center"/>
        <w:outlineLvl w:val="0"/>
        <w:rPr>
          <w:szCs w:val="28"/>
        </w:rPr>
      </w:pPr>
      <w:r>
        <w:rPr>
          <w:noProof/>
          <w:szCs w:val="28"/>
        </w:rPr>
        <w:lastRenderedPageBreak/>
        <mc:AlternateContent>
          <mc:Choice Requires="wpg">
            <w:drawing>
              <wp:anchor distT="0" distB="0" distL="114300" distR="114300" simplePos="0" relativeHeight="251709440" behindDoc="0" locked="0" layoutInCell="0" allowOverlap="1">
                <wp:simplePos x="0" y="0"/>
                <wp:positionH relativeFrom="column">
                  <wp:posOffset>1242060</wp:posOffset>
                </wp:positionH>
                <wp:positionV relativeFrom="paragraph">
                  <wp:posOffset>83185</wp:posOffset>
                </wp:positionV>
                <wp:extent cx="3469640" cy="2169160"/>
                <wp:effectExtent l="0" t="0" r="8890" b="2540"/>
                <wp:wrapTopAndBottom/>
                <wp:docPr id="5535" name="Группа 5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69640" cy="2169160"/>
                          <a:chOff x="3093" y="4823"/>
                          <a:chExt cx="5464" cy="3705"/>
                        </a:xfrm>
                      </wpg:grpSpPr>
                      <wps:wsp>
                        <wps:cNvPr id="5536" name="Freeform 3416"/>
                        <wps:cNvSpPr>
                          <a:spLocks/>
                        </wps:cNvSpPr>
                        <wps:spPr bwMode="auto">
                          <a:xfrm>
                            <a:off x="4002" y="5079"/>
                            <a:ext cx="4337" cy="924"/>
                          </a:xfrm>
                          <a:custGeom>
                            <a:avLst/>
                            <a:gdLst>
                              <a:gd name="T0" fmla="*/ 0 w 4337"/>
                              <a:gd name="T1" fmla="*/ 0 h 924"/>
                              <a:gd name="T2" fmla="*/ 0 w 4337"/>
                              <a:gd name="T3" fmla="*/ 924 h 924"/>
                              <a:gd name="T4" fmla="*/ 4337 w 4337"/>
                              <a:gd name="T5" fmla="*/ 924 h 924"/>
                              <a:gd name="T6" fmla="*/ 0 60000 65536"/>
                              <a:gd name="T7" fmla="*/ 0 60000 65536"/>
                              <a:gd name="T8" fmla="*/ 0 60000 65536"/>
                            </a:gdLst>
                            <a:ahLst/>
                            <a:cxnLst>
                              <a:cxn ang="T6">
                                <a:pos x="T0" y="T1"/>
                              </a:cxn>
                              <a:cxn ang="T7">
                                <a:pos x="T2" y="T3"/>
                              </a:cxn>
                              <a:cxn ang="T8">
                                <a:pos x="T4" y="T5"/>
                              </a:cxn>
                            </a:cxnLst>
                            <a:rect l="0" t="0" r="r" b="b"/>
                            <a:pathLst>
                              <a:path w="4337" h="924">
                                <a:moveTo>
                                  <a:pt x="0" y="0"/>
                                </a:moveTo>
                                <a:lnTo>
                                  <a:pt x="0" y="924"/>
                                </a:lnTo>
                                <a:lnTo>
                                  <a:pt x="4337" y="924"/>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Freeform 3417"/>
                        <wps:cNvSpPr>
                          <a:spLocks/>
                        </wps:cNvSpPr>
                        <wps:spPr bwMode="auto">
                          <a:xfrm>
                            <a:off x="3923" y="4864"/>
                            <a:ext cx="157" cy="236"/>
                          </a:xfrm>
                          <a:custGeom>
                            <a:avLst/>
                            <a:gdLst>
                              <a:gd name="T0" fmla="*/ 0 w 157"/>
                              <a:gd name="T1" fmla="*/ 236 h 236"/>
                              <a:gd name="T2" fmla="*/ 79 w 157"/>
                              <a:gd name="T3" fmla="*/ 0 h 236"/>
                              <a:gd name="T4" fmla="*/ 157 w 157"/>
                              <a:gd name="T5" fmla="*/ 236 h 236"/>
                              <a:gd name="T6" fmla="*/ 0 w 157"/>
                              <a:gd name="T7" fmla="*/ 236 h 2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7" h="236">
                                <a:moveTo>
                                  <a:pt x="0" y="236"/>
                                </a:moveTo>
                                <a:lnTo>
                                  <a:pt x="79" y="0"/>
                                </a:lnTo>
                                <a:lnTo>
                                  <a:pt x="157" y="236"/>
                                </a:lnTo>
                                <a:lnTo>
                                  <a:pt x="0" y="2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8" name="Freeform 3418"/>
                        <wps:cNvSpPr>
                          <a:spLocks/>
                        </wps:cNvSpPr>
                        <wps:spPr bwMode="auto">
                          <a:xfrm>
                            <a:off x="8321" y="5925"/>
                            <a:ext cx="236" cy="157"/>
                          </a:xfrm>
                          <a:custGeom>
                            <a:avLst/>
                            <a:gdLst>
                              <a:gd name="T0" fmla="*/ 0 w 236"/>
                              <a:gd name="T1" fmla="*/ 0 h 157"/>
                              <a:gd name="T2" fmla="*/ 236 w 236"/>
                              <a:gd name="T3" fmla="*/ 78 h 157"/>
                              <a:gd name="T4" fmla="*/ 0 w 236"/>
                              <a:gd name="T5" fmla="*/ 157 h 157"/>
                              <a:gd name="T6" fmla="*/ 0 w 236"/>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 h="157">
                                <a:moveTo>
                                  <a:pt x="0" y="0"/>
                                </a:moveTo>
                                <a:lnTo>
                                  <a:pt x="236" y="78"/>
                                </a:lnTo>
                                <a:lnTo>
                                  <a:pt x="0" y="1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9" name="Freeform 3419"/>
                        <wps:cNvSpPr>
                          <a:spLocks/>
                        </wps:cNvSpPr>
                        <wps:spPr bwMode="auto">
                          <a:xfrm>
                            <a:off x="4002" y="6978"/>
                            <a:ext cx="4337" cy="923"/>
                          </a:xfrm>
                          <a:custGeom>
                            <a:avLst/>
                            <a:gdLst>
                              <a:gd name="T0" fmla="*/ 0 w 4337"/>
                              <a:gd name="T1" fmla="*/ 0 h 923"/>
                              <a:gd name="T2" fmla="*/ 0 w 4337"/>
                              <a:gd name="T3" fmla="*/ 923 h 923"/>
                              <a:gd name="T4" fmla="*/ 4337 w 4337"/>
                              <a:gd name="T5" fmla="*/ 923 h 923"/>
                              <a:gd name="T6" fmla="*/ 0 60000 65536"/>
                              <a:gd name="T7" fmla="*/ 0 60000 65536"/>
                              <a:gd name="T8" fmla="*/ 0 60000 65536"/>
                            </a:gdLst>
                            <a:ahLst/>
                            <a:cxnLst>
                              <a:cxn ang="T6">
                                <a:pos x="T0" y="T1"/>
                              </a:cxn>
                              <a:cxn ang="T7">
                                <a:pos x="T2" y="T3"/>
                              </a:cxn>
                              <a:cxn ang="T8">
                                <a:pos x="T4" y="T5"/>
                              </a:cxn>
                            </a:cxnLst>
                            <a:rect l="0" t="0" r="r" b="b"/>
                            <a:pathLst>
                              <a:path w="4337" h="923">
                                <a:moveTo>
                                  <a:pt x="0" y="0"/>
                                </a:moveTo>
                                <a:lnTo>
                                  <a:pt x="0" y="923"/>
                                </a:lnTo>
                                <a:lnTo>
                                  <a:pt x="4337" y="923"/>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0" name="Freeform 3420"/>
                        <wps:cNvSpPr>
                          <a:spLocks/>
                        </wps:cNvSpPr>
                        <wps:spPr bwMode="auto">
                          <a:xfrm>
                            <a:off x="3923" y="6762"/>
                            <a:ext cx="157" cy="236"/>
                          </a:xfrm>
                          <a:custGeom>
                            <a:avLst/>
                            <a:gdLst>
                              <a:gd name="T0" fmla="*/ 0 w 157"/>
                              <a:gd name="T1" fmla="*/ 236 h 236"/>
                              <a:gd name="T2" fmla="*/ 79 w 157"/>
                              <a:gd name="T3" fmla="*/ 0 h 236"/>
                              <a:gd name="T4" fmla="*/ 157 w 157"/>
                              <a:gd name="T5" fmla="*/ 236 h 236"/>
                              <a:gd name="T6" fmla="*/ 0 w 157"/>
                              <a:gd name="T7" fmla="*/ 236 h 2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7" h="236">
                                <a:moveTo>
                                  <a:pt x="0" y="236"/>
                                </a:moveTo>
                                <a:lnTo>
                                  <a:pt x="79" y="0"/>
                                </a:lnTo>
                                <a:lnTo>
                                  <a:pt x="157" y="236"/>
                                </a:lnTo>
                                <a:lnTo>
                                  <a:pt x="0" y="2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1" name="Freeform 3421"/>
                        <wps:cNvSpPr>
                          <a:spLocks/>
                        </wps:cNvSpPr>
                        <wps:spPr bwMode="auto">
                          <a:xfrm>
                            <a:off x="8321" y="7823"/>
                            <a:ext cx="236" cy="157"/>
                          </a:xfrm>
                          <a:custGeom>
                            <a:avLst/>
                            <a:gdLst>
                              <a:gd name="T0" fmla="*/ 0 w 236"/>
                              <a:gd name="T1" fmla="*/ 0 h 157"/>
                              <a:gd name="T2" fmla="*/ 236 w 236"/>
                              <a:gd name="T3" fmla="*/ 78 h 157"/>
                              <a:gd name="T4" fmla="*/ 0 w 236"/>
                              <a:gd name="T5" fmla="*/ 157 h 157"/>
                              <a:gd name="T6" fmla="*/ 0 w 236"/>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6" h="157">
                                <a:moveTo>
                                  <a:pt x="0" y="0"/>
                                </a:moveTo>
                                <a:lnTo>
                                  <a:pt x="236" y="78"/>
                                </a:lnTo>
                                <a:lnTo>
                                  <a:pt x="0" y="1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2" name="Line 3422"/>
                        <wps:cNvCnPr>
                          <a:cxnSpLocks noChangeShapeType="1"/>
                        </wps:cNvCnPr>
                        <wps:spPr bwMode="auto">
                          <a:xfrm flipV="1">
                            <a:off x="4002" y="5434"/>
                            <a:ext cx="1" cy="56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43" name="Line 3423"/>
                        <wps:cNvCnPr>
                          <a:cxnSpLocks noChangeShapeType="1"/>
                        </wps:cNvCnPr>
                        <wps:spPr bwMode="auto">
                          <a:xfrm flipV="1">
                            <a:off x="4381" y="5575"/>
                            <a:ext cx="1" cy="428"/>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44" name="Line 3424"/>
                        <wps:cNvCnPr>
                          <a:cxnSpLocks noChangeShapeType="1"/>
                        </wps:cNvCnPr>
                        <wps:spPr bwMode="auto">
                          <a:xfrm flipV="1">
                            <a:off x="4761" y="5623"/>
                            <a:ext cx="1" cy="380"/>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45" name="Line 3425"/>
                        <wps:cNvCnPr>
                          <a:cxnSpLocks noChangeShapeType="1"/>
                        </wps:cNvCnPr>
                        <wps:spPr bwMode="auto">
                          <a:xfrm flipV="1">
                            <a:off x="5140" y="5672"/>
                            <a:ext cx="1" cy="331"/>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46" name="Line 3426"/>
                        <wps:cNvCnPr>
                          <a:cxnSpLocks noChangeShapeType="1"/>
                        </wps:cNvCnPr>
                        <wps:spPr bwMode="auto">
                          <a:xfrm flipV="1">
                            <a:off x="5520" y="5720"/>
                            <a:ext cx="1" cy="28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47" name="Freeform 3427"/>
                        <wps:cNvSpPr>
                          <a:spLocks/>
                        </wps:cNvSpPr>
                        <wps:spPr bwMode="auto">
                          <a:xfrm>
                            <a:off x="5900" y="5765"/>
                            <a:ext cx="1" cy="238"/>
                          </a:xfrm>
                          <a:custGeom>
                            <a:avLst/>
                            <a:gdLst>
                              <a:gd name="T0" fmla="*/ 0 w 1"/>
                              <a:gd name="T1" fmla="*/ 238 h 238"/>
                              <a:gd name="T2" fmla="*/ 0 w 1"/>
                              <a:gd name="T3" fmla="*/ 48 h 238"/>
                              <a:gd name="T4" fmla="*/ 0 w 1"/>
                              <a:gd name="T5" fmla="*/ 0 h 238"/>
                              <a:gd name="T6" fmla="*/ 0 60000 65536"/>
                              <a:gd name="T7" fmla="*/ 0 60000 65536"/>
                              <a:gd name="T8" fmla="*/ 0 60000 65536"/>
                            </a:gdLst>
                            <a:ahLst/>
                            <a:cxnLst>
                              <a:cxn ang="T6">
                                <a:pos x="T0" y="T1"/>
                              </a:cxn>
                              <a:cxn ang="T7">
                                <a:pos x="T2" y="T3"/>
                              </a:cxn>
                              <a:cxn ang="T8">
                                <a:pos x="T4" y="T5"/>
                              </a:cxn>
                            </a:cxnLst>
                            <a:rect l="0" t="0" r="r" b="b"/>
                            <a:pathLst>
                              <a:path w="1" h="238">
                                <a:moveTo>
                                  <a:pt x="0" y="238"/>
                                </a:moveTo>
                                <a:lnTo>
                                  <a:pt x="0" y="48"/>
                                </a:lnTo>
                                <a:lnTo>
                                  <a:pt x="0" y="0"/>
                                </a:lnTo>
                              </a:path>
                            </a:pathLst>
                          </a:custGeom>
                          <a:noFill/>
                          <a:ln w="292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8" name="Freeform 3428"/>
                        <wps:cNvSpPr>
                          <a:spLocks/>
                        </wps:cNvSpPr>
                        <wps:spPr bwMode="auto">
                          <a:xfrm>
                            <a:off x="6279" y="5813"/>
                            <a:ext cx="1" cy="190"/>
                          </a:xfrm>
                          <a:custGeom>
                            <a:avLst/>
                            <a:gdLst>
                              <a:gd name="T0" fmla="*/ 0 w 1"/>
                              <a:gd name="T1" fmla="*/ 190 h 190"/>
                              <a:gd name="T2" fmla="*/ 0 w 1"/>
                              <a:gd name="T3" fmla="*/ 96 h 190"/>
                              <a:gd name="T4" fmla="*/ 0 w 1"/>
                              <a:gd name="T5" fmla="*/ 0 h 190"/>
                              <a:gd name="T6" fmla="*/ 0 60000 65536"/>
                              <a:gd name="T7" fmla="*/ 0 60000 65536"/>
                              <a:gd name="T8" fmla="*/ 0 60000 65536"/>
                            </a:gdLst>
                            <a:ahLst/>
                            <a:cxnLst>
                              <a:cxn ang="T6">
                                <a:pos x="T0" y="T1"/>
                              </a:cxn>
                              <a:cxn ang="T7">
                                <a:pos x="T2" y="T3"/>
                              </a:cxn>
                              <a:cxn ang="T8">
                                <a:pos x="T4" y="T5"/>
                              </a:cxn>
                            </a:cxnLst>
                            <a:rect l="0" t="0" r="r" b="b"/>
                            <a:pathLst>
                              <a:path w="1" h="190">
                                <a:moveTo>
                                  <a:pt x="0" y="190"/>
                                </a:moveTo>
                                <a:lnTo>
                                  <a:pt x="0" y="96"/>
                                </a:lnTo>
                                <a:lnTo>
                                  <a:pt x="0" y="0"/>
                                </a:lnTo>
                              </a:path>
                            </a:pathLst>
                          </a:custGeom>
                          <a:noFill/>
                          <a:ln w="292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9" name="Line 3429"/>
                        <wps:cNvCnPr>
                          <a:cxnSpLocks noChangeShapeType="1"/>
                        </wps:cNvCnPr>
                        <wps:spPr bwMode="auto">
                          <a:xfrm flipV="1">
                            <a:off x="6659" y="5909"/>
                            <a:ext cx="1" cy="94"/>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0" name="Freeform 3430"/>
                        <wps:cNvSpPr>
                          <a:spLocks/>
                        </wps:cNvSpPr>
                        <wps:spPr bwMode="auto">
                          <a:xfrm>
                            <a:off x="7038" y="5932"/>
                            <a:ext cx="1" cy="71"/>
                          </a:xfrm>
                          <a:custGeom>
                            <a:avLst/>
                            <a:gdLst>
                              <a:gd name="T0" fmla="*/ 0 w 1"/>
                              <a:gd name="T1" fmla="*/ 71 h 71"/>
                              <a:gd name="T2" fmla="*/ 0 w 1"/>
                              <a:gd name="T3" fmla="*/ 23 h 71"/>
                              <a:gd name="T4" fmla="*/ 0 w 1"/>
                              <a:gd name="T5" fmla="*/ 0 h 71"/>
                              <a:gd name="T6" fmla="*/ 0 60000 65536"/>
                              <a:gd name="T7" fmla="*/ 0 60000 65536"/>
                              <a:gd name="T8" fmla="*/ 0 60000 65536"/>
                            </a:gdLst>
                            <a:ahLst/>
                            <a:cxnLst>
                              <a:cxn ang="T6">
                                <a:pos x="T0" y="T1"/>
                              </a:cxn>
                              <a:cxn ang="T7">
                                <a:pos x="T2" y="T3"/>
                              </a:cxn>
                              <a:cxn ang="T8">
                                <a:pos x="T4" y="T5"/>
                              </a:cxn>
                            </a:cxnLst>
                            <a:rect l="0" t="0" r="r" b="b"/>
                            <a:pathLst>
                              <a:path w="1" h="71">
                                <a:moveTo>
                                  <a:pt x="0" y="71"/>
                                </a:moveTo>
                                <a:lnTo>
                                  <a:pt x="0" y="23"/>
                                </a:lnTo>
                                <a:lnTo>
                                  <a:pt x="0" y="0"/>
                                </a:lnTo>
                              </a:path>
                            </a:pathLst>
                          </a:custGeom>
                          <a:noFill/>
                          <a:ln w="292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1" name="Line 3431"/>
                        <wps:cNvCnPr>
                          <a:cxnSpLocks noChangeShapeType="1"/>
                        </wps:cNvCnPr>
                        <wps:spPr bwMode="auto">
                          <a:xfrm flipV="1">
                            <a:off x="4002" y="5244"/>
                            <a:ext cx="1" cy="75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2" name="Line 3432"/>
                        <wps:cNvCnPr>
                          <a:cxnSpLocks noChangeShapeType="1"/>
                        </wps:cNvCnPr>
                        <wps:spPr bwMode="auto">
                          <a:xfrm flipV="1">
                            <a:off x="4381" y="5340"/>
                            <a:ext cx="1" cy="235"/>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3" name="Line 3433"/>
                        <wps:cNvCnPr>
                          <a:cxnSpLocks noChangeShapeType="1"/>
                        </wps:cNvCnPr>
                        <wps:spPr bwMode="auto">
                          <a:xfrm flipV="1">
                            <a:off x="4761" y="5434"/>
                            <a:ext cx="1" cy="18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4" name="Line 3434"/>
                        <wps:cNvCnPr>
                          <a:cxnSpLocks noChangeShapeType="1"/>
                        </wps:cNvCnPr>
                        <wps:spPr bwMode="auto">
                          <a:xfrm flipV="1">
                            <a:off x="5140" y="5530"/>
                            <a:ext cx="1" cy="142"/>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5" name="Line 3435"/>
                        <wps:cNvCnPr>
                          <a:cxnSpLocks noChangeShapeType="1"/>
                        </wps:cNvCnPr>
                        <wps:spPr bwMode="auto">
                          <a:xfrm flipV="1">
                            <a:off x="5520" y="5623"/>
                            <a:ext cx="1" cy="142"/>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6" name="Line 3436"/>
                        <wps:cNvCnPr>
                          <a:cxnSpLocks noChangeShapeType="1"/>
                        </wps:cNvCnPr>
                        <wps:spPr bwMode="auto">
                          <a:xfrm flipV="1">
                            <a:off x="5900" y="5720"/>
                            <a:ext cx="1" cy="45"/>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557" name="Line 3437"/>
                        <wps:cNvCnPr>
                          <a:cxnSpLocks noChangeShapeType="1"/>
                        </wps:cNvCnPr>
                        <wps:spPr bwMode="auto">
                          <a:xfrm>
                            <a:off x="4381"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8" name="Line 3438"/>
                        <wps:cNvCnPr>
                          <a:cxnSpLocks noChangeShapeType="1"/>
                        </wps:cNvCnPr>
                        <wps:spPr bwMode="auto">
                          <a:xfrm>
                            <a:off x="4381"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9" name="Line 3439"/>
                        <wps:cNvCnPr>
                          <a:cxnSpLocks noChangeShapeType="1"/>
                        </wps:cNvCnPr>
                        <wps:spPr bwMode="auto">
                          <a:xfrm>
                            <a:off x="4381"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0" name="Line 3440"/>
                        <wps:cNvCnPr>
                          <a:cxnSpLocks noChangeShapeType="1"/>
                        </wps:cNvCnPr>
                        <wps:spPr bwMode="auto">
                          <a:xfrm>
                            <a:off x="4381"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1" name="Line 3441"/>
                        <wps:cNvCnPr>
                          <a:cxnSpLocks noChangeShapeType="1"/>
                        </wps:cNvCnPr>
                        <wps:spPr bwMode="auto">
                          <a:xfrm>
                            <a:off x="4381"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2" name="Line 3442"/>
                        <wps:cNvCnPr>
                          <a:cxnSpLocks noChangeShapeType="1"/>
                        </wps:cNvCnPr>
                        <wps:spPr bwMode="auto">
                          <a:xfrm>
                            <a:off x="4381"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3" name="Line 3443"/>
                        <wps:cNvCnPr>
                          <a:cxnSpLocks noChangeShapeType="1"/>
                        </wps:cNvCnPr>
                        <wps:spPr bwMode="auto">
                          <a:xfrm>
                            <a:off x="4381"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4" name="Line 3444"/>
                        <wps:cNvCnPr>
                          <a:cxnSpLocks noChangeShapeType="1"/>
                        </wps:cNvCnPr>
                        <wps:spPr bwMode="auto">
                          <a:xfrm>
                            <a:off x="4381"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5" name="Line 3445"/>
                        <wps:cNvCnPr>
                          <a:cxnSpLocks noChangeShapeType="1"/>
                        </wps:cNvCnPr>
                        <wps:spPr bwMode="auto">
                          <a:xfrm>
                            <a:off x="4381"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6" name="Line 3446"/>
                        <wps:cNvCnPr>
                          <a:cxnSpLocks noChangeShapeType="1"/>
                        </wps:cNvCnPr>
                        <wps:spPr bwMode="auto">
                          <a:xfrm>
                            <a:off x="4381"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7" name="Line 3447"/>
                        <wps:cNvCnPr>
                          <a:cxnSpLocks noChangeShapeType="1"/>
                        </wps:cNvCnPr>
                        <wps:spPr bwMode="auto">
                          <a:xfrm>
                            <a:off x="4761"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8" name="Line 3448"/>
                        <wps:cNvCnPr>
                          <a:cxnSpLocks noChangeShapeType="1"/>
                        </wps:cNvCnPr>
                        <wps:spPr bwMode="auto">
                          <a:xfrm>
                            <a:off x="4761"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9" name="Line 3449"/>
                        <wps:cNvCnPr>
                          <a:cxnSpLocks noChangeShapeType="1"/>
                        </wps:cNvCnPr>
                        <wps:spPr bwMode="auto">
                          <a:xfrm>
                            <a:off x="4761"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0" name="Line 3450"/>
                        <wps:cNvCnPr>
                          <a:cxnSpLocks noChangeShapeType="1"/>
                        </wps:cNvCnPr>
                        <wps:spPr bwMode="auto">
                          <a:xfrm>
                            <a:off x="4761"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1" name="Line 3451"/>
                        <wps:cNvCnPr>
                          <a:cxnSpLocks noChangeShapeType="1"/>
                        </wps:cNvCnPr>
                        <wps:spPr bwMode="auto">
                          <a:xfrm>
                            <a:off x="4761"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2" name="Line 3452"/>
                        <wps:cNvCnPr>
                          <a:cxnSpLocks noChangeShapeType="1"/>
                        </wps:cNvCnPr>
                        <wps:spPr bwMode="auto">
                          <a:xfrm>
                            <a:off x="4761"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3" name="Line 3453"/>
                        <wps:cNvCnPr>
                          <a:cxnSpLocks noChangeShapeType="1"/>
                        </wps:cNvCnPr>
                        <wps:spPr bwMode="auto">
                          <a:xfrm>
                            <a:off x="4761"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4" name="Line 3454"/>
                        <wps:cNvCnPr>
                          <a:cxnSpLocks noChangeShapeType="1"/>
                        </wps:cNvCnPr>
                        <wps:spPr bwMode="auto">
                          <a:xfrm>
                            <a:off x="4761"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5" name="Line 3455"/>
                        <wps:cNvCnPr>
                          <a:cxnSpLocks noChangeShapeType="1"/>
                        </wps:cNvCnPr>
                        <wps:spPr bwMode="auto">
                          <a:xfrm>
                            <a:off x="4761"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6" name="Line 3456"/>
                        <wps:cNvCnPr>
                          <a:cxnSpLocks noChangeShapeType="1"/>
                        </wps:cNvCnPr>
                        <wps:spPr bwMode="auto">
                          <a:xfrm>
                            <a:off x="4761"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7" name="Line 3457"/>
                        <wps:cNvCnPr>
                          <a:cxnSpLocks noChangeShapeType="1"/>
                        </wps:cNvCnPr>
                        <wps:spPr bwMode="auto">
                          <a:xfrm>
                            <a:off x="5140"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8" name="Line 3458"/>
                        <wps:cNvCnPr>
                          <a:cxnSpLocks noChangeShapeType="1"/>
                        </wps:cNvCnPr>
                        <wps:spPr bwMode="auto">
                          <a:xfrm>
                            <a:off x="5140"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9" name="Line 3459"/>
                        <wps:cNvCnPr>
                          <a:cxnSpLocks noChangeShapeType="1"/>
                        </wps:cNvCnPr>
                        <wps:spPr bwMode="auto">
                          <a:xfrm>
                            <a:off x="5140"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0" name="Line 3460"/>
                        <wps:cNvCnPr>
                          <a:cxnSpLocks noChangeShapeType="1"/>
                        </wps:cNvCnPr>
                        <wps:spPr bwMode="auto">
                          <a:xfrm>
                            <a:off x="5140"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1" name="Line 3461"/>
                        <wps:cNvCnPr>
                          <a:cxnSpLocks noChangeShapeType="1"/>
                        </wps:cNvCnPr>
                        <wps:spPr bwMode="auto">
                          <a:xfrm>
                            <a:off x="5140"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2" name="Line 3462"/>
                        <wps:cNvCnPr>
                          <a:cxnSpLocks noChangeShapeType="1"/>
                        </wps:cNvCnPr>
                        <wps:spPr bwMode="auto">
                          <a:xfrm>
                            <a:off x="5140"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3" name="Line 3463"/>
                        <wps:cNvCnPr>
                          <a:cxnSpLocks noChangeShapeType="1"/>
                        </wps:cNvCnPr>
                        <wps:spPr bwMode="auto">
                          <a:xfrm>
                            <a:off x="5140"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 name="Line 3464"/>
                        <wps:cNvCnPr>
                          <a:cxnSpLocks noChangeShapeType="1"/>
                        </wps:cNvCnPr>
                        <wps:spPr bwMode="auto">
                          <a:xfrm>
                            <a:off x="5140"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5" name="Line 3465"/>
                        <wps:cNvCnPr>
                          <a:cxnSpLocks noChangeShapeType="1"/>
                        </wps:cNvCnPr>
                        <wps:spPr bwMode="auto">
                          <a:xfrm>
                            <a:off x="5140"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6" name="Line 3466"/>
                        <wps:cNvCnPr>
                          <a:cxnSpLocks noChangeShapeType="1"/>
                        </wps:cNvCnPr>
                        <wps:spPr bwMode="auto">
                          <a:xfrm>
                            <a:off x="5140"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7" name="Line 3467"/>
                        <wps:cNvCnPr>
                          <a:cxnSpLocks noChangeShapeType="1"/>
                        </wps:cNvCnPr>
                        <wps:spPr bwMode="auto">
                          <a:xfrm>
                            <a:off x="5520"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8" name="Line 3468"/>
                        <wps:cNvCnPr>
                          <a:cxnSpLocks noChangeShapeType="1"/>
                        </wps:cNvCnPr>
                        <wps:spPr bwMode="auto">
                          <a:xfrm>
                            <a:off x="5520"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9" name="Line 3469"/>
                        <wps:cNvCnPr>
                          <a:cxnSpLocks noChangeShapeType="1"/>
                        </wps:cNvCnPr>
                        <wps:spPr bwMode="auto">
                          <a:xfrm>
                            <a:off x="5520"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0" name="Line 3470"/>
                        <wps:cNvCnPr>
                          <a:cxnSpLocks noChangeShapeType="1"/>
                        </wps:cNvCnPr>
                        <wps:spPr bwMode="auto">
                          <a:xfrm>
                            <a:off x="5520"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1" name="Line 3471"/>
                        <wps:cNvCnPr>
                          <a:cxnSpLocks noChangeShapeType="1"/>
                        </wps:cNvCnPr>
                        <wps:spPr bwMode="auto">
                          <a:xfrm>
                            <a:off x="5520"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 name="Line 3472"/>
                        <wps:cNvCnPr>
                          <a:cxnSpLocks noChangeShapeType="1"/>
                        </wps:cNvCnPr>
                        <wps:spPr bwMode="auto">
                          <a:xfrm>
                            <a:off x="5520"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3" name="Line 3473"/>
                        <wps:cNvCnPr>
                          <a:cxnSpLocks noChangeShapeType="1"/>
                        </wps:cNvCnPr>
                        <wps:spPr bwMode="auto">
                          <a:xfrm>
                            <a:off x="5520"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4" name="Line 3474"/>
                        <wps:cNvCnPr>
                          <a:cxnSpLocks noChangeShapeType="1"/>
                        </wps:cNvCnPr>
                        <wps:spPr bwMode="auto">
                          <a:xfrm>
                            <a:off x="5520"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5" name="Line 3475"/>
                        <wps:cNvCnPr>
                          <a:cxnSpLocks noChangeShapeType="1"/>
                        </wps:cNvCnPr>
                        <wps:spPr bwMode="auto">
                          <a:xfrm>
                            <a:off x="5520"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6" name="Line 3476"/>
                        <wps:cNvCnPr>
                          <a:cxnSpLocks noChangeShapeType="1"/>
                        </wps:cNvCnPr>
                        <wps:spPr bwMode="auto">
                          <a:xfrm>
                            <a:off x="5520" y="7780"/>
                            <a:ext cx="1" cy="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7" name="Line 3477"/>
                        <wps:cNvCnPr>
                          <a:cxnSpLocks noChangeShapeType="1"/>
                        </wps:cNvCnPr>
                        <wps:spPr bwMode="auto">
                          <a:xfrm>
                            <a:off x="5900"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8" name="Line 3478"/>
                        <wps:cNvCnPr>
                          <a:cxnSpLocks noChangeShapeType="1"/>
                        </wps:cNvCnPr>
                        <wps:spPr bwMode="auto">
                          <a:xfrm>
                            <a:off x="5900"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9" name="Line 3479"/>
                        <wps:cNvCnPr>
                          <a:cxnSpLocks noChangeShapeType="1"/>
                        </wps:cNvCnPr>
                        <wps:spPr bwMode="auto">
                          <a:xfrm>
                            <a:off x="5900"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0" name="Line 3480"/>
                        <wps:cNvCnPr>
                          <a:cxnSpLocks noChangeShapeType="1"/>
                        </wps:cNvCnPr>
                        <wps:spPr bwMode="auto">
                          <a:xfrm>
                            <a:off x="5900"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1" name="Line 3481"/>
                        <wps:cNvCnPr>
                          <a:cxnSpLocks noChangeShapeType="1"/>
                        </wps:cNvCnPr>
                        <wps:spPr bwMode="auto">
                          <a:xfrm>
                            <a:off x="5900"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2" name="Line 3482"/>
                        <wps:cNvCnPr>
                          <a:cxnSpLocks noChangeShapeType="1"/>
                        </wps:cNvCnPr>
                        <wps:spPr bwMode="auto">
                          <a:xfrm>
                            <a:off x="5900"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3" name="Line 3483"/>
                        <wps:cNvCnPr>
                          <a:cxnSpLocks noChangeShapeType="1"/>
                        </wps:cNvCnPr>
                        <wps:spPr bwMode="auto">
                          <a:xfrm>
                            <a:off x="5900"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4" name="Line 3484"/>
                        <wps:cNvCnPr>
                          <a:cxnSpLocks noChangeShapeType="1"/>
                        </wps:cNvCnPr>
                        <wps:spPr bwMode="auto">
                          <a:xfrm>
                            <a:off x="5900"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5" name="Line 3485"/>
                        <wps:cNvCnPr>
                          <a:cxnSpLocks noChangeShapeType="1"/>
                        </wps:cNvCnPr>
                        <wps:spPr bwMode="auto">
                          <a:xfrm>
                            <a:off x="5900"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3486"/>
                        <wps:cNvSpPr>
                          <a:spLocks/>
                        </wps:cNvSpPr>
                        <wps:spPr bwMode="auto">
                          <a:xfrm>
                            <a:off x="5900" y="7780"/>
                            <a:ext cx="1" cy="121"/>
                          </a:xfrm>
                          <a:custGeom>
                            <a:avLst/>
                            <a:gdLst>
                              <a:gd name="T0" fmla="*/ 0 w 1"/>
                              <a:gd name="T1" fmla="*/ 0 h 48"/>
                              <a:gd name="T2" fmla="*/ 0 w 1"/>
                              <a:gd name="T3" fmla="*/ 28 h 48"/>
                              <a:gd name="T4" fmla="*/ 0 w 1"/>
                              <a:gd name="T5" fmla="*/ 121 h 48"/>
                              <a:gd name="T6" fmla="*/ 0 60000 65536"/>
                              <a:gd name="T7" fmla="*/ 0 60000 65536"/>
                              <a:gd name="T8" fmla="*/ 0 60000 65536"/>
                            </a:gdLst>
                            <a:ahLst/>
                            <a:cxnLst>
                              <a:cxn ang="T6">
                                <a:pos x="T0" y="T1"/>
                              </a:cxn>
                              <a:cxn ang="T7">
                                <a:pos x="T2" y="T3"/>
                              </a:cxn>
                              <a:cxn ang="T8">
                                <a:pos x="T4" y="T5"/>
                              </a:cxn>
                            </a:cxnLst>
                            <a:rect l="0" t="0" r="r" b="b"/>
                            <a:pathLst>
                              <a:path w="1" h="48">
                                <a:moveTo>
                                  <a:pt x="0" y="0"/>
                                </a:moveTo>
                                <a:lnTo>
                                  <a:pt x="0" y="11"/>
                                </a:lnTo>
                                <a:lnTo>
                                  <a:pt x="0" y="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Line 3487"/>
                        <wps:cNvCnPr>
                          <a:cxnSpLocks noChangeShapeType="1"/>
                        </wps:cNvCnPr>
                        <wps:spPr bwMode="auto">
                          <a:xfrm>
                            <a:off x="6279"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 name="Line 3488"/>
                        <wps:cNvCnPr>
                          <a:cxnSpLocks noChangeShapeType="1"/>
                        </wps:cNvCnPr>
                        <wps:spPr bwMode="auto">
                          <a:xfrm>
                            <a:off x="6279"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9" name="Line 3489"/>
                        <wps:cNvCnPr>
                          <a:cxnSpLocks noChangeShapeType="1"/>
                        </wps:cNvCnPr>
                        <wps:spPr bwMode="auto">
                          <a:xfrm>
                            <a:off x="6279"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 name="Line 3490"/>
                        <wps:cNvCnPr>
                          <a:cxnSpLocks noChangeShapeType="1"/>
                        </wps:cNvCnPr>
                        <wps:spPr bwMode="auto">
                          <a:xfrm>
                            <a:off x="6279"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1" name="Line 3491"/>
                        <wps:cNvCnPr>
                          <a:cxnSpLocks noChangeShapeType="1"/>
                        </wps:cNvCnPr>
                        <wps:spPr bwMode="auto">
                          <a:xfrm>
                            <a:off x="6279"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 name="Line 3492"/>
                        <wps:cNvCnPr>
                          <a:cxnSpLocks noChangeShapeType="1"/>
                        </wps:cNvCnPr>
                        <wps:spPr bwMode="auto">
                          <a:xfrm>
                            <a:off x="6279"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 name="Line 3493"/>
                        <wps:cNvCnPr>
                          <a:cxnSpLocks noChangeShapeType="1"/>
                        </wps:cNvCnPr>
                        <wps:spPr bwMode="auto">
                          <a:xfrm>
                            <a:off x="6279"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4" name="Line 3494"/>
                        <wps:cNvCnPr>
                          <a:cxnSpLocks noChangeShapeType="1"/>
                        </wps:cNvCnPr>
                        <wps:spPr bwMode="auto">
                          <a:xfrm>
                            <a:off x="6279"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 name="Line 3495"/>
                        <wps:cNvCnPr>
                          <a:cxnSpLocks noChangeShapeType="1"/>
                        </wps:cNvCnPr>
                        <wps:spPr bwMode="auto">
                          <a:xfrm>
                            <a:off x="6279"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6" name="Line 3496"/>
                        <wps:cNvCnPr>
                          <a:cxnSpLocks noChangeShapeType="1"/>
                        </wps:cNvCnPr>
                        <wps:spPr bwMode="auto">
                          <a:xfrm>
                            <a:off x="6279"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 name="Line 3497"/>
                        <wps:cNvCnPr>
                          <a:cxnSpLocks noChangeShapeType="1"/>
                        </wps:cNvCnPr>
                        <wps:spPr bwMode="auto">
                          <a:xfrm>
                            <a:off x="6659"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8" name="Line 3498"/>
                        <wps:cNvCnPr>
                          <a:cxnSpLocks noChangeShapeType="1"/>
                        </wps:cNvCnPr>
                        <wps:spPr bwMode="auto">
                          <a:xfrm>
                            <a:off x="6659"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9" name="Line 3499"/>
                        <wps:cNvCnPr>
                          <a:cxnSpLocks noChangeShapeType="1"/>
                        </wps:cNvCnPr>
                        <wps:spPr bwMode="auto">
                          <a:xfrm>
                            <a:off x="6659"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0" name="Line 3500"/>
                        <wps:cNvCnPr>
                          <a:cxnSpLocks noChangeShapeType="1"/>
                        </wps:cNvCnPr>
                        <wps:spPr bwMode="auto">
                          <a:xfrm>
                            <a:off x="6659"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 name="Line 3501"/>
                        <wps:cNvCnPr>
                          <a:cxnSpLocks noChangeShapeType="1"/>
                        </wps:cNvCnPr>
                        <wps:spPr bwMode="auto">
                          <a:xfrm>
                            <a:off x="6659"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 name="Line 3502"/>
                        <wps:cNvCnPr>
                          <a:cxnSpLocks noChangeShapeType="1"/>
                        </wps:cNvCnPr>
                        <wps:spPr bwMode="auto">
                          <a:xfrm>
                            <a:off x="6659"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3" name="Line 3503"/>
                        <wps:cNvCnPr>
                          <a:cxnSpLocks noChangeShapeType="1"/>
                        </wps:cNvCnPr>
                        <wps:spPr bwMode="auto">
                          <a:xfrm>
                            <a:off x="6659"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4" name="Line 3504"/>
                        <wps:cNvCnPr>
                          <a:cxnSpLocks noChangeShapeType="1"/>
                        </wps:cNvCnPr>
                        <wps:spPr bwMode="auto">
                          <a:xfrm>
                            <a:off x="6659"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 name="Line 3505"/>
                        <wps:cNvCnPr>
                          <a:cxnSpLocks noChangeShapeType="1"/>
                        </wps:cNvCnPr>
                        <wps:spPr bwMode="auto">
                          <a:xfrm>
                            <a:off x="6659"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 name="Line 3506"/>
                        <wps:cNvCnPr>
                          <a:cxnSpLocks noChangeShapeType="1"/>
                        </wps:cNvCnPr>
                        <wps:spPr bwMode="auto">
                          <a:xfrm>
                            <a:off x="6659"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 name="Line 3507"/>
                        <wps:cNvCnPr>
                          <a:cxnSpLocks noChangeShapeType="1"/>
                        </wps:cNvCnPr>
                        <wps:spPr bwMode="auto">
                          <a:xfrm>
                            <a:off x="7038" y="6003"/>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8" name="Line 3508"/>
                        <wps:cNvCnPr>
                          <a:cxnSpLocks noChangeShapeType="1"/>
                        </wps:cNvCnPr>
                        <wps:spPr bwMode="auto">
                          <a:xfrm>
                            <a:off x="7038" y="6201"/>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9" name="Line 3509"/>
                        <wps:cNvCnPr>
                          <a:cxnSpLocks noChangeShapeType="1"/>
                        </wps:cNvCnPr>
                        <wps:spPr bwMode="auto">
                          <a:xfrm>
                            <a:off x="7038" y="639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 name="Line 3510"/>
                        <wps:cNvCnPr>
                          <a:cxnSpLocks noChangeShapeType="1"/>
                        </wps:cNvCnPr>
                        <wps:spPr bwMode="auto">
                          <a:xfrm>
                            <a:off x="7038" y="659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 name="Line 3511"/>
                        <wps:cNvCnPr>
                          <a:cxnSpLocks noChangeShapeType="1"/>
                        </wps:cNvCnPr>
                        <wps:spPr bwMode="auto">
                          <a:xfrm>
                            <a:off x="7038" y="6793"/>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2" name="Line 3512"/>
                        <wps:cNvCnPr>
                          <a:cxnSpLocks noChangeShapeType="1"/>
                        </wps:cNvCnPr>
                        <wps:spPr bwMode="auto">
                          <a:xfrm>
                            <a:off x="7038" y="6990"/>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3" name="Line 3513"/>
                        <wps:cNvCnPr>
                          <a:cxnSpLocks noChangeShapeType="1"/>
                        </wps:cNvCnPr>
                        <wps:spPr bwMode="auto">
                          <a:xfrm>
                            <a:off x="7038" y="7188"/>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4" name="Line 3514"/>
                        <wps:cNvCnPr>
                          <a:cxnSpLocks noChangeShapeType="1"/>
                        </wps:cNvCnPr>
                        <wps:spPr bwMode="auto">
                          <a:xfrm>
                            <a:off x="7038" y="7385"/>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 name="Line 3515"/>
                        <wps:cNvCnPr>
                          <a:cxnSpLocks noChangeShapeType="1"/>
                        </wps:cNvCnPr>
                        <wps:spPr bwMode="auto">
                          <a:xfrm>
                            <a:off x="7038" y="7582"/>
                            <a:ext cx="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6" name="Line 3516"/>
                        <wps:cNvCnPr>
                          <a:cxnSpLocks noChangeShapeType="1"/>
                        </wps:cNvCnPr>
                        <wps:spPr bwMode="auto">
                          <a:xfrm>
                            <a:off x="7038" y="7780"/>
                            <a:ext cx="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7" name="Line 3517"/>
                        <wps:cNvCnPr>
                          <a:cxnSpLocks noChangeShapeType="1"/>
                        </wps:cNvCnPr>
                        <wps:spPr bwMode="auto">
                          <a:xfrm flipV="1">
                            <a:off x="4047" y="7142"/>
                            <a:ext cx="1" cy="75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38" name="Line 3518"/>
                        <wps:cNvCnPr>
                          <a:cxnSpLocks noChangeShapeType="1"/>
                        </wps:cNvCnPr>
                        <wps:spPr bwMode="auto">
                          <a:xfrm flipV="1">
                            <a:off x="4333" y="7238"/>
                            <a:ext cx="1" cy="66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39" name="Line 3519"/>
                        <wps:cNvCnPr>
                          <a:cxnSpLocks noChangeShapeType="1"/>
                        </wps:cNvCnPr>
                        <wps:spPr bwMode="auto">
                          <a:xfrm flipV="1">
                            <a:off x="4427" y="7238"/>
                            <a:ext cx="1" cy="66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0" name="Line 3520"/>
                        <wps:cNvCnPr>
                          <a:cxnSpLocks noChangeShapeType="1"/>
                        </wps:cNvCnPr>
                        <wps:spPr bwMode="auto">
                          <a:xfrm flipV="1">
                            <a:off x="4713" y="7332"/>
                            <a:ext cx="1" cy="56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1" name="Line 3521"/>
                        <wps:cNvCnPr>
                          <a:cxnSpLocks noChangeShapeType="1"/>
                        </wps:cNvCnPr>
                        <wps:spPr bwMode="auto">
                          <a:xfrm flipV="1">
                            <a:off x="4806" y="7332"/>
                            <a:ext cx="1" cy="56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2" name="Line 3522"/>
                        <wps:cNvCnPr>
                          <a:cxnSpLocks noChangeShapeType="1"/>
                        </wps:cNvCnPr>
                        <wps:spPr bwMode="auto">
                          <a:xfrm flipV="1">
                            <a:off x="5092" y="7428"/>
                            <a:ext cx="1" cy="47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3" name="Line 3523"/>
                        <wps:cNvCnPr>
                          <a:cxnSpLocks noChangeShapeType="1"/>
                        </wps:cNvCnPr>
                        <wps:spPr bwMode="auto">
                          <a:xfrm flipV="1">
                            <a:off x="5186" y="7428"/>
                            <a:ext cx="1" cy="47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4" name="Line 3524"/>
                        <wps:cNvCnPr>
                          <a:cxnSpLocks noChangeShapeType="1"/>
                        </wps:cNvCnPr>
                        <wps:spPr bwMode="auto">
                          <a:xfrm flipV="1">
                            <a:off x="5472" y="7522"/>
                            <a:ext cx="1" cy="37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5" name="Line 3525"/>
                        <wps:cNvCnPr>
                          <a:cxnSpLocks noChangeShapeType="1"/>
                        </wps:cNvCnPr>
                        <wps:spPr bwMode="auto">
                          <a:xfrm flipV="1">
                            <a:off x="5566" y="7522"/>
                            <a:ext cx="1" cy="37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6" name="Line 3526"/>
                        <wps:cNvCnPr>
                          <a:cxnSpLocks noChangeShapeType="1"/>
                        </wps:cNvCnPr>
                        <wps:spPr bwMode="auto">
                          <a:xfrm flipV="1">
                            <a:off x="5852" y="7618"/>
                            <a:ext cx="1" cy="28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7" name="Line 3527"/>
                        <wps:cNvCnPr>
                          <a:cxnSpLocks noChangeShapeType="1"/>
                        </wps:cNvCnPr>
                        <wps:spPr bwMode="auto">
                          <a:xfrm flipV="1">
                            <a:off x="5945" y="7618"/>
                            <a:ext cx="1" cy="28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8" name="Line 3528"/>
                        <wps:cNvCnPr>
                          <a:cxnSpLocks noChangeShapeType="1"/>
                        </wps:cNvCnPr>
                        <wps:spPr bwMode="auto">
                          <a:xfrm flipV="1">
                            <a:off x="6231" y="7712"/>
                            <a:ext cx="1" cy="18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49" name="Line 3529"/>
                        <wps:cNvCnPr>
                          <a:cxnSpLocks noChangeShapeType="1"/>
                        </wps:cNvCnPr>
                        <wps:spPr bwMode="auto">
                          <a:xfrm flipV="1">
                            <a:off x="6325" y="7712"/>
                            <a:ext cx="1" cy="189"/>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50" name="Line 3530"/>
                        <wps:cNvCnPr>
                          <a:cxnSpLocks noChangeShapeType="1"/>
                        </wps:cNvCnPr>
                        <wps:spPr bwMode="auto">
                          <a:xfrm flipV="1">
                            <a:off x="6611" y="7808"/>
                            <a:ext cx="1" cy="9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51" name="Line 3531"/>
                        <wps:cNvCnPr>
                          <a:cxnSpLocks noChangeShapeType="1"/>
                        </wps:cNvCnPr>
                        <wps:spPr bwMode="auto">
                          <a:xfrm flipV="1">
                            <a:off x="6704" y="7808"/>
                            <a:ext cx="1" cy="93"/>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52" name="Line 3532"/>
                        <wps:cNvCnPr>
                          <a:cxnSpLocks noChangeShapeType="1"/>
                        </wps:cNvCnPr>
                        <wps:spPr bwMode="auto">
                          <a:xfrm flipV="1">
                            <a:off x="6990" y="7853"/>
                            <a:ext cx="1" cy="48"/>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53" name="Line 3533"/>
                        <wps:cNvCnPr>
                          <a:cxnSpLocks noChangeShapeType="1"/>
                        </wps:cNvCnPr>
                        <wps:spPr bwMode="auto">
                          <a:xfrm flipV="1">
                            <a:off x="7084" y="7853"/>
                            <a:ext cx="1" cy="48"/>
                          </a:xfrm>
                          <a:prstGeom prst="line">
                            <a:avLst/>
                          </a:prstGeom>
                          <a:noFill/>
                          <a:ln w="29210">
                            <a:solidFill>
                              <a:srgbClr val="000000"/>
                            </a:solidFill>
                            <a:round/>
                            <a:headEnd/>
                            <a:tailEnd/>
                          </a:ln>
                          <a:extLst>
                            <a:ext uri="{909E8E84-426E-40DD-AFC4-6F175D3DCCD1}">
                              <a14:hiddenFill xmlns:a14="http://schemas.microsoft.com/office/drawing/2010/main">
                                <a:noFill/>
                              </a14:hiddenFill>
                            </a:ext>
                          </a:extLst>
                        </wps:spPr>
                        <wps:bodyPr/>
                      </wps:wsp>
                      <wps:wsp>
                        <wps:cNvPr id="5654" name="Rectangle 3534"/>
                        <wps:cNvSpPr>
                          <a:spLocks noChangeArrowheads="1"/>
                        </wps:cNvSpPr>
                        <wps:spPr bwMode="auto">
                          <a:xfrm>
                            <a:off x="3265" y="4856"/>
                            <a:ext cx="234"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G</w:t>
                              </w:r>
                            </w:p>
                          </w:txbxContent>
                        </wps:txbx>
                        <wps:bodyPr rot="0" vert="horz" wrap="none" lIns="0" tIns="0" rIns="0" bIns="0" anchor="t" anchorCtr="0" upright="1">
                          <a:spAutoFit/>
                        </wps:bodyPr>
                      </wps:wsp>
                      <wps:wsp>
                        <wps:cNvPr id="5655" name="Rectangle 3535"/>
                        <wps:cNvSpPr>
                          <a:spLocks noChangeArrowheads="1"/>
                        </wps:cNvSpPr>
                        <wps:spPr bwMode="auto">
                          <a:xfrm>
                            <a:off x="3495" y="4823"/>
                            <a:ext cx="406"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wps:txbx>
                        <wps:bodyPr rot="0" vert="horz" wrap="none" lIns="0" tIns="0" rIns="0" bIns="0" anchor="t" anchorCtr="0" upright="1">
                          <a:spAutoFit/>
                        </wps:bodyPr>
                      </wps:wsp>
                      <wps:wsp>
                        <wps:cNvPr id="5656" name="Rectangle 3536"/>
                        <wps:cNvSpPr>
                          <a:spLocks noChangeArrowheads="1"/>
                        </wps:cNvSpPr>
                        <wps:spPr bwMode="auto">
                          <a:xfrm>
                            <a:off x="4409" y="6007"/>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1</w:t>
                              </w:r>
                            </w:p>
                          </w:txbxContent>
                        </wps:txbx>
                        <wps:bodyPr rot="0" vert="horz" wrap="none" lIns="0" tIns="0" rIns="0" bIns="0" anchor="t" anchorCtr="0" upright="1">
                          <a:spAutoFit/>
                        </wps:bodyPr>
                      </wps:wsp>
                      <wps:wsp>
                        <wps:cNvPr id="5657" name="Rectangle 3537"/>
                        <wps:cNvSpPr>
                          <a:spLocks noChangeArrowheads="1"/>
                        </wps:cNvSpPr>
                        <wps:spPr bwMode="auto">
                          <a:xfrm>
                            <a:off x="4801" y="6007"/>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2</w:t>
                              </w:r>
                            </w:p>
                          </w:txbxContent>
                        </wps:txbx>
                        <wps:bodyPr rot="0" vert="horz" wrap="none" lIns="0" tIns="0" rIns="0" bIns="0" anchor="t" anchorCtr="0" upright="1">
                          <a:spAutoFit/>
                        </wps:bodyPr>
                      </wps:wsp>
                      <wps:wsp>
                        <wps:cNvPr id="5658" name="Rectangle 3538"/>
                        <wps:cNvSpPr>
                          <a:spLocks noChangeArrowheads="1"/>
                        </wps:cNvSpPr>
                        <wps:spPr bwMode="auto">
                          <a:xfrm>
                            <a:off x="5181" y="6007"/>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3</w:t>
                              </w:r>
                            </w:p>
                          </w:txbxContent>
                        </wps:txbx>
                        <wps:bodyPr rot="0" vert="horz" wrap="none" lIns="0" tIns="0" rIns="0" bIns="0" anchor="t" anchorCtr="0" upright="1">
                          <a:spAutoFit/>
                        </wps:bodyPr>
                      </wps:wsp>
                      <wps:wsp>
                        <wps:cNvPr id="5659" name="Rectangle 3539"/>
                        <wps:cNvSpPr>
                          <a:spLocks noChangeArrowheads="1"/>
                        </wps:cNvSpPr>
                        <wps:spPr bwMode="auto">
                          <a:xfrm>
                            <a:off x="5560" y="6001"/>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4</w:t>
                              </w:r>
                            </w:p>
                          </w:txbxContent>
                        </wps:txbx>
                        <wps:bodyPr rot="0" vert="horz" wrap="none" lIns="0" tIns="0" rIns="0" bIns="0" anchor="t" anchorCtr="0" upright="1">
                          <a:spAutoFit/>
                        </wps:bodyPr>
                      </wps:wsp>
                      <wps:wsp>
                        <wps:cNvPr id="5660" name="Rectangle 3540"/>
                        <wps:cNvSpPr>
                          <a:spLocks noChangeArrowheads="1"/>
                        </wps:cNvSpPr>
                        <wps:spPr bwMode="auto">
                          <a:xfrm>
                            <a:off x="5940" y="6001"/>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5</w:t>
                              </w:r>
                            </w:p>
                          </w:txbxContent>
                        </wps:txbx>
                        <wps:bodyPr rot="0" vert="horz" wrap="none" lIns="0" tIns="0" rIns="0" bIns="0" anchor="t" anchorCtr="0" upright="1">
                          <a:spAutoFit/>
                        </wps:bodyPr>
                      </wps:wsp>
                      <wps:wsp>
                        <wps:cNvPr id="5661" name="Rectangle 3541"/>
                        <wps:cNvSpPr>
                          <a:spLocks noChangeArrowheads="1"/>
                        </wps:cNvSpPr>
                        <wps:spPr bwMode="auto">
                          <a:xfrm>
                            <a:off x="6320" y="6001"/>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6</w:t>
                              </w:r>
                            </w:p>
                          </w:txbxContent>
                        </wps:txbx>
                        <wps:bodyPr rot="0" vert="horz" wrap="none" lIns="0" tIns="0" rIns="0" bIns="0" anchor="t" anchorCtr="0" upright="1">
                          <a:spAutoFit/>
                        </wps:bodyPr>
                      </wps:wsp>
                      <wps:wsp>
                        <wps:cNvPr id="5662" name="Rectangle 3542"/>
                        <wps:cNvSpPr>
                          <a:spLocks noChangeArrowheads="1"/>
                        </wps:cNvSpPr>
                        <wps:spPr bwMode="auto">
                          <a:xfrm>
                            <a:off x="6699" y="6003"/>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7</w:t>
                              </w:r>
                            </w:p>
                          </w:txbxContent>
                        </wps:txbx>
                        <wps:bodyPr rot="0" vert="horz" wrap="none" lIns="0" tIns="0" rIns="0" bIns="0" anchor="t" anchorCtr="0" upright="1">
                          <a:spAutoFit/>
                        </wps:bodyPr>
                      </wps:wsp>
                      <wps:wsp>
                        <wps:cNvPr id="5663" name="Rectangle 3543"/>
                        <wps:cNvSpPr>
                          <a:spLocks noChangeArrowheads="1"/>
                        </wps:cNvSpPr>
                        <wps:spPr bwMode="auto">
                          <a:xfrm>
                            <a:off x="7079" y="6007"/>
                            <a:ext cx="12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8</w:t>
                              </w:r>
                            </w:p>
                          </w:txbxContent>
                        </wps:txbx>
                        <wps:bodyPr rot="0" vert="horz" wrap="none" lIns="0" tIns="0" rIns="0" bIns="0" anchor="t" anchorCtr="0" upright="1">
                          <a:spAutoFit/>
                        </wps:bodyPr>
                      </wps:wsp>
                      <wps:wsp>
                        <wps:cNvPr id="5664" name="Rectangle 3544"/>
                        <wps:cNvSpPr>
                          <a:spLocks noChangeArrowheads="1"/>
                        </wps:cNvSpPr>
                        <wps:spPr bwMode="auto">
                          <a:xfrm>
                            <a:off x="3093" y="6775"/>
                            <a:ext cx="234"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0"/>
                                  <w:lang w:val="en-US"/>
                                </w:rPr>
                                <w:t>G</w:t>
                              </w:r>
                            </w:p>
                          </w:txbxContent>
                        </wps:txbx>
                        <wps:bodyPr rot="0" vert="horz" wrap="none" lIns="0" tIns="0" rIns="0" bIns="0" anchor="t" anchorCtr="0" upright="1">
                          <a:spAutoFit/>
                        </wps:bodyPr>
                      </wps:wsp>
                      <wps:wsp>
                        <wps:cNvPr id="5665" name="Rectangle 3545"/>
                        <wps:cNvSpPr>
                          <a:spLocks noChangeArrowheads="1"/>
                        </wps:cNvSpPr>
                        <wps:spPr bwMode="auto">
                          <a:xfrm>
                            <a:off x="3323" y="6871"/>
                            <a:ext cx="18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M</w:t>
                              </w:r>
                            </w:p>
                          </w:txbxContent>
                        </wps:txbx>
                        <wps:bodyPr rot="0" vert="horz" wrap="none" lIns="0" tIns="0" rIns="0" bIns="0" anchor="t" anchorCtr="0" upright="1">
                          <a:spAutoFit/>
                        </wps:bodyPr>
                      </wps:wsp>
                      <wps:wsp>
                        <wps:cNvPr id="5666" name="Rectangle 3546"/>
                        <wps:cNvSpPr>
                          <a:spLocks noChangeArrowheads="1"/>
                        </wps:cNvSpPr>
                        <wps:spPr bwMode="auto">
                          <a:xfrm>
                            <a:off x="3478" y="6742"/>
                            <a:ext cx="10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p>
                          </w:txbxContent>
                        </wps:txbx>
                        <wps:bodyPr rot="0" vert="horz" wrap="none" lIns="0" tIns="0" rIns="0" bIns="0" anchor="t" anchorCtr="0" upright="1">
                          <a:spAutoFit/>
                        </wps:bodyPr>
                      </wps:wsp>
                      <wps:wsp>
                        <wps:cNvPr id="5667" name="Rectangle 3547"/>
                        <wps:cNvSpPr>
                          <a:spLocks noChangeArrowheads="1"/>
                        </wps:cNvSpPr>
                        <wps:spPr bwMode="auto">
                          <a:xfrm>
                            <a:off x="3576" y="6742"/>
                            <a:ext cx="206"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p>
                          </w:txbxContent>
                        </wps:txbx>
                        <wps:bodyPr rot="0" vert="horz" wrap="none" lIns="0" tIns="0" rIns="0" bIns="0" anchor="t" anchorCtr="0" upright="1">
                          <a:spAutoFit/>
                        </wps:bodyPr>
                      </wps:wsp>
                      <wps:wsp>
                        <wps:cNvPr id="5668" name="Rectangle 3548"/>
                        <wps:cNvSpPr>
                          <a:spLocks noChangeArrowheads="1"/>
                        </wps:cNvSpPr>
                        <wps:spPr bwMode="auto">
                          <a:xfrm>
                            <a:off x="3766" y="6742"/>
                            <a:ext cx="10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p>
                          </w:txbxContent>
                        </wps:txbx>
                        <wps:bodyPr rot="0" vert="horz" wrap="none" lIns="0" tIns="0" rIns="0" bIns="0" anchor="t" anchorCtr="0" upright="1">
                          <a:spAutoFit/>
                        </wps:bodyPr>
                      </wps:wsp>
                      <wps:wsp>
                        <wps:cNvPr id="5669" name="Rectangle 3549"/>
                        <wps:cNvSpPr>
                          <a:spLocks noChangeArrowheads="1"/>
                        </wps:cNvSpPr>
                        <wps:spPr bwMode="auto">
                          <a:xfrm>
                            <a:off x="7734" y="6031"/>
                            <a:ext cx="57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wps:txbx>
                        <wps:bodyPr rot="0" vert="horz" wrap="none" lIns="0" tIns="0" rIns="0" bIns="0" anchor="t" anchorCtr="0" upright="1">
                          <a:spAutoFit/>
                        </wps:bodyPr>
                      </wps:wsp>
                      <wps:wsp>
                        <wps:cNvPr id="5670" name="Rectangle 3550"/>
                        <wps:cNvSpPr>
                          <a:spLocks noChangeArrowheads="1"/>
                        </wps:cNvSpPr>
                        <wps:spPr bwMode="auto">
                          <a:xfrm>
                            <a:off x="8271" y="6143"/>
                            <a:ext cx="11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c</w:t>
                              </w:r>
                            </w:p>
                          </w:txbxContent>
                        </wps:txbx>
                        <wps:bodyPr rot="0" vert="horz" wrap="none" lIns="0" tIns="0" rIns="0" bIns="0" anchor="t" anchorCtr="0" upright="1">
                          <a:spAutoFit/>
                        </wps:bodyPr>
                      </wps:wsp>
                      <wps:wsp>
                        <wps:cNvPr id="5671" name="Rectangle 3551"/>
                        <wps:cNvSpPr>
                          <a:spLocks noChangeArrowheads="1"/>
                        </wps:cNvSpPr>
                        <wps:spPr bwMode="auto">
                          <a:xfrm>
                            <a:off x="7747" y="7929"/>
                            <a:ext cx="57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wps:txbx>
                        <wps:bodyPr rot="0" vert="horz" wrap="none" lIns="0" tIns="0" rIns="0" bIns="0" anchor="t" anchorCtr="0" upright="1">
                          <a:spAutoFit/>
                        </wps:bodyPr>
                      </wps:wsp>
                      <wps:wsp>
                        <wps:cNvPr id="5672" name="Rectangle 3552"/>
                        <wps:cNvSpPr>
                          <a:spLocks noChangeArrowheads="1"/>
                        </wps:cNvSpPr>
                        <wps:spPr bwMode="auto">
                          <a:xfrm>
                            <a:off x="8284" y="8041"/>
                            <a:ext cx="11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c</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Группа 5535" o:spid="_x0000_s1190" style="position:absolute;left:0;text-align:left;margin-left:97.8pt;margin-top:6.55pt;width:273.2pt;height:170.8pt;z-index:251709440" coordorigin="3093,4823" coordsize="5464,3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" o:allowincell="f">
                <v:shape id="Freeform 3416" o:spid="_x0000_s1191" style="position:absolute;left:4002;top:5079;width:4337;height:924;visibility:visible;mso-wrap-style:square;v-text-anchor:top" coordsize="4337,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" path="m,l,924r4337,e" filled="f" strokeweight="1.25pt">
                  <v:path arrowok="t" o:connecttype="custom" o:connectlocs="0,0;0,924;4337,924" o:connectangles="0,0,0"/>
                </v:shape>
                <v:shape id="Freeform 3417" o:spid="_x0000_s1192" style="position:absolute;left:3923;top:4864;width:157;height:236;visibility:visible;mso-wrap-style:square;v-text-anchor:top" coordsize="157,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" path="m,236l79,r78,236l,236xe" fillcolor="black" stroked="f">
                  <v:path arrowok="t" o:connecttype="custom" o:connectlocs="0,236;79,0;157,236;0,236" o:connectangles="0,0,0,0"/>
                </v:shape>
                <v:shape id="Freeform 3418" o:spid="_x0000_s1193" style="position:absolute;left:8321;top:5925;width:236;height:157;visibility:visible;mso-wrap-style:square;v-text-anchor:top" coordsize="236,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" path="m,l236,78,,157,,xe" fillcolor="black" stroked="f">
                  <v:path arrowok="t" o:connecttype="custom" o:connectlocs="0,0;236,78;0,157;0,0" o:connectangles="0,0,0,0"/>
                </v:shape>
                <v:shape id="Freeform 3419" o:spid="_x0000_s1194" style="position:absolute;left:4002;top:6978;width:4337;height:923;visibility:visible;mso-wrap-style:square;v-text-anchor:top" coordsize="4337,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" path="m,l,923r4337,e" filled="f" strokeweight="1.25pt">
                  <v:path arrowok="t" o:connecttype="custom" o:connectlocs="0,0;0,923;4337,923" o:connectangles="0,0,0"/>
                </v:shape>
                <v:shape id="Freeform 3420" o:spid="_x0000_s1195" style="position:absolute;left:3923;top:6762;width:157;height:236;visibility:visible;mso-wrap-style:square;v-text-anchor:top" coordsize="157,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" path="m,236l79,r78,236l,236xe" fillcolor="black" stroked="f">
                  <v:path arrowok="t" o:connecttype="custom" o:connectlocs="0,236;79,0;157,236;0,236" o:connectangles="0,0,0,0"/>
                </v:shape>
                <v:shape id="Freeform 3421" o:spid="_x0000_s1196" style="position:absolute;left:8321;top:7823;width:236;height:157;visibility:visible;mso-wrap-style:square;v-text-anchor:top" coordsize="236,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" path="m,l236,78,,157,,xe" fillcolor="black" stroked="f">
                  <v:path arrowok="t" o:connecttype="custom" o:connectlocs="0,0;236,78;0,157;0,0" o:connectangles="0,0,0,0"/>
                </v:shape>
                <v:line id="Line 3422" o:spid="_x0000_s1197" style="position:absolute;flip:y;visibility:visible;mso-wrap-style:square" from="4002,5434" to="4003,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" strokeweight="1.25pt"/>
                <v:line id="Line 3423" o:spid="_x0000_s1198" style="position:absolute;flip:y;visibility:visible;mso-wrap-style:square" from="4381,5575" to="438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" strokeweight="2.3pt"/>
                <v:line id="Line 3424" o:spid="_x0000_s1199" style="position:absolute;flip:y;visibility:visible;mso-wrap-style:square" from="4761,5623" to="476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" strokeweight="2.3pt"/>
                <v:line id="Line 3425" o:spid="_x0000_s1200" style="position:absolute;flip:y;visibility:visible;mso-wrap-style:square" from="5140,5672" to="5141,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" strokeweight="2.3pt"/>
                <v:line id="Line 3426" o:spid="_x0000_s1201" style="position:absolute;flip:y;visibility:visible;mso-wrap-style:square" from="5520,5720" to="5521,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" strokeweight="2.3pt"/>
                <v:shape id="Freeform 3427" o:spid="_x0000_s1202" style="position:absolute;left:5900;top:5765;width:1;height:238;visibility:visible;mso-wrap-style:square;v-text-anchor:top" coordsize="1,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" path="m,238l,48,,e" filled="f" strokeweight="2.3pt">
                  <v:path arrowok="t" o:connecttype="custom" o:connectlocs="0,238;0,48;0,0" o:connectangles="0,0,0"/>
                </v:shape>
                <v:shape id="Freeform 3428" o:spid="_x0000_s1203" style="position:absolute;left:6279;top:5813;width:1;height:190;visibility:visible;mso-wrap-style:square;v-text-anchor:top" coordsize="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" path="m,190l,96,,e" filled="f" strokeweight="2.3pt">
                  <v:path arrowok="t" o:connecttype="custom" o:connectlocs="0,190;0,96;0,0" o:connectangles="0,0,0"/>
                </v:shape>
                <v:line id="Line 3429" o:spid="_x0000_s1204" style="position:absolute;flip:y;visibility:visible;mso-wrap-style:square" from="6659,5909" to="6660,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" strokeweight="2.3pt"/>
                <v:shape id="Freeform 3430" o:spid="_x0000_s1205" style="position:absolute;left:7038;top:5932;width:1;height:71;visibility:visible;mso-wrap-style:square;v-text-anchor:top" coordsize="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" path="m,71l,23,,e" filled="f" strokeweight="2.3pt">
                  <v:path arrowok="t" o:connecttype="custom" o:connectlocs="0,71;0,23;0,0" o:connectangles="0,0,0"/>
                </v:shape>
                <v:line id="Line 3431" o:spid="_x0000_s1206" style="position:absolute;flip:y;visibility:visible;mso-wrap-style:square" from="4002,5244" to="4003,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" strokeweight="2.3pt"/>
                <v:line id="Line 3432" o:spid="_x0000_s1207" style="position:absolute;flip:y;visibility:visible;mso-wrap-style:square" from="4381,5340" to="4382,5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" strokeweight="2.3pt"/>
                <v:line id="Line 3433" o:spid="_x0000_s1208" style="position:absolute;flip:y;visibility:visible;mso-wrap-style:square" from="4761,5434" to="4762,5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" strokeweight="2.3pt"/>
                <v:line id="Line 3434" o:spid="_x0000_s1209" style="position:absolute;flip:y;visibility:visible;mso-wrap-style:square" from="5140,5530" to="5141,5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" strokeweight="2.3pt"/>
                <v:line id="Line 3435" o:spid="_x0000_s1210" style="position:absolute;flip:y;visibility:visible;mso-wrap-style:square" from="5520,5623" to="5521,5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" strokeweight="2.3pt"/>
                <v:line id="Line 3436" o:spid="_x0000_s1211" style="position:absolute;flip:y;visibility:visible;mso-wrap-style:square" from="5900,5720" to="5901,5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" strokeweight="2.3pt"/>
                <v:line id="Line 3437" o:spid="_x0000_s1212" style="position:absolute;visibility:visible;mso-wrap-style:square" from="4381,6003" to="4382,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"/>
                <v:line id="Line 3438" o:spid="_x0000_s1213" style="position:absolute;visibility:visible;mso-wrap-style:square" from="4381,6201" to="4382,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"/>
                <v:line id="Line 3439" o:spid="_x0000_s1214" style="position:absolute;visibility:visible;mso-wrap-style:square" from="4381,6398" to="4382,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"/>
                <v:line id="Line 3440" o:spid="_x0000_s1215" style="position:absolute;visibility:visible;mso-wrap-style:square" from="4381,6595" to="4382,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"/>
                <v:line id="Line 3441" o:spid="_x0000_s1216" style="position:absolute;visibility:visible;mso-wrap-style:square" from="4381,6793" to="4382,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"/>
                <v:line id="Line 3442" o:spid="_x0000_s1217" style="position:absolute;visibility:visible;mso-wrap-style:square" from="4381,6990" to="4382,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"/>
                <v:line id="Line 3443" o:spid="_x0000_s1218" style="position:absolute;visibility:visible;mso-wrap-style:square" from="4381,7188" to="4382,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"/>
                <v:line id="Line 3444" o:spid="_x0000_s1219" style="position:absolute;visibility:visible;mso-wrap-style:square" from="4381,7385" to="4382,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"/>
                <v:line id="Line 3445" o:spid="_x0000_s1220" style="position:absolute;visibility:visible;mso-wrap-style:square" from="4381,7582" to="4382,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"/>
                <v:line id="Line 3446" o:spid="_x0000_s1221" style="position:absolute;visibility:visible;mso-wrap-style:square" from="4381,7780" to="4382,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"/>
                <v:line id="Line 3447" o:spid="_x0000_s1222" style="position:absolute;visibility:visible;mso-wrap-style:square" from="4761,6003" to="4762,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"/>
                <v:line id="Line 3448" o:spid="_x0000_s1223" style="position:absolute;visibility:visible;mso-wrap-style:square" from="4761,6201" to="4762,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"/>
                <v:line id="Line 3449" o:spid="_x0000_s1224" style="position:absolute;visibility:visible;mso-wrap-style:square" from="4761,6398" to="4762,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"/>
                <v:line id="Line 3450" o:spid="_x0000_s1225" style="position:absolute;visibility:visible;mso-wrap-style:square" from="4761,6595" to="4762,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"/>
                <v:line id="Line 3451" o:spid="_x0000_s1226" style="position:absolute;visibility:visible;mso-wrap-style:square" from="4761,6793" to="4762,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"/>
                <v:line id="Line 3452" o:spid="_x0000_s1227" style="position:absolute;visibility:visible;mso-wrap-style:square" from="4761,6990" to="4762,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"/>
                <v:line id="Line 3453" o:spid="_x0000_s1228" style="position:absolute;visibility:visible;mso-wrap-style:square" from="4761,7188" to="4762,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"/>
                <v:line id="Line 3454" o:spid="_x0000_s1229" style="position:absolute;visibility:visible;mso-wrap-style:square" from="4761,7385" to="4762,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CPr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"/>
                <v:line id="Line 3455" o:spid="_x0000_s1230" style="position:absolute;visibility:visible;mso-wrap-style:square" from="4761,7582" to="4762,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"/>
                <v:line id="Line 3456" o:spid="_x0000_s1231" style="position:absolute;visibility:visible;mso-wrap-style:square" from="4761,7780" to="4762,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"/>
                <v:line id="Line 3457" o:spid="_x0000_s1232" style="position:absolute;visibility:visible;mso-wrap-style:square" from="5140,6003" to="5141,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"/>
                <v:line id="Line 3458" o:spid="_x0000_s1233" style="position:absolute;visibility:visible;mso-wrap-style:square" from="5140,6201" to="5141,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"/>
                <v:line id="Line 3459" o:spid="_x0000_s1234" style="position:absolute;visibility:visible;mso-wrap-style:square" from="5140,6398" to="5141,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"/>
                <v:line id="Line 3460" o:spid="_x0000_s1235" style="position:absolute;visibility:visible;mso-wrap-style:square" from="5140,6595" to="5141,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"/>
                <v:line id="Line 3461" o:spid="_x0000_s1236" style="position:absolute;visibility:visible;mso-wrap-style:square" from="5140,6793" to="5141,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"/>
                <v:line id="Line 3462" o:spid="_x0000_s1237" style="position:absolute;visibility:visible;mso-wrap-style:square" from="5140,6990" to="5141,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"/>
                <v:line id="Line 3463" o:spid="_x0000_s1238" style="position:absolute;visibility:visible;mso-wrap-style:square" from="5140,7188" to="514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"/>
                <v:line id="Line 3464" o:spid="_x0000_s1239" style="position:absolute;visibility:visible;mso-wrap-style:square" from="5140,7385" to="5141,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"/>
                <v:line id="Line 3465" o:spid="_x0000_s1240" style="position:absolute;visibility:visible;mso-wrap-style:square" from="5140,7582" to="5141,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"/>
                <v:line id="Line 3466" o:spid="_x0000_s1241" style="position:absolute;visibility:visible;mso-wrap-style:square" from="5140,7780" to="5141,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"/>
                <v:line id="Line 3467" o:spid="_x0000_s1242" style="position:absolute;visibility:visible;mso-wrap-style:square" from="5520,6003" to="5521,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"/>
                <v:line id="Line 3468" o:spid="_x0000_s1243" style="position:absolute;visibility:visible;mso-wrap-style:square" from="5520,6201" to="5521,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"/>
                <v:line id="Line 3469" o:spid="_x0000_s1244" style="position:absolute;visibility:visible;mso-wrap-style:square" from="5520,6398" to="5521,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"/>
                <v:line id="Line 3470" o:spid="_x0000_s1245" style="position:absolute;visibility:visible;mso-wrap-style:square" from="5520,6595" to="5521,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"/>
                <v:line id="Line 3471" o:spid="_x0000_s1246" style="position:absolute;visibility:visible;mso-wrap-style:square" from="5520,6793" to="5521,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"/>
                <v:line id="Line 3472" o:spid="_x0000_s1247" style="position:absolute;visibility:visible;mso-wrap-style:square" from="5520,6990" to="5521,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"/>
                <v:line id="Line 3473" o:spid="_x0000_s1248" style="position:absolute;visibility:visible;mso-wrap-style:square" from="5520,7188" to="552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"/>
                <v:line id="Line 3474" o:spid="_x0000_s1249" style="position:absolute;visibility:visible;mso-wrap-style:square" from="5520,7385" to="5521,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"/>
                <v:line id="Line 3475" o:spid="_x0000_s1250" style="position:absolute;visibility:visible;mso-wrap-style:square" from="5520,7582" to="5521,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"/>
                <v:line id="Line 3476" o:spid="_x0000_s1251" style="position:absolute;visibility:visible;mso-wrap-style:square" from="5520,7780" to="5521,7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"/>
                <v:line id="Line 3477" o:spid="_x0000_s1252" style="position:absolute;visibility:visible;mso-wrap-style:square" from="5900,6003" to="5901,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"/>
                <v:line id="Line 3478" o:spid="_x0000_s1253" style="position:absolute;visibility:visible;mso-wrap-style:square" from="5900,6201" to="5901,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"/>
                <v:line id="Line 3479" o:spid="_x0000_s1254" style="position:absolute;visibility:visible;mso-wrap-style:square" from="5900,6398" to="5901,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"/>
                <v:line id="Line 3480" o:spid="_x0000_s1255" style="position:absolute;visibility:visible;mso-wrap-style:square" from="5900,6595" to="5901,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"/>
                <v:line id="Line 3481" o:spid="_x0000_s1256" style="position:absolute;visibility:visible;mso-wrap-style:square" from="5900,6793" to="5901,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"/>
                <v:line id="Line 3482" o:spid="_x0000_s1257" style="position:absolute;visibility:visible;mso-wrap-style:square" from="5900,6990" to="5901,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"/>
                <v:line id="Line 3483" o:spid="_x0000_s1258" style="position:absolute;visibility:visible;mso-wrap-style:square" from="5900,7188" to="59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"/>
                <v:line id="Line 3484" o:spid="_x0000_s1259" style="position:absolute;visibility:visible;mso-wrap-style:square" from="5900,7385" to="5901,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"/>
                <v:line id="Line 3485" o:spid="_x0000_s1260" style="position:absolute;visibility:visible;mso-wrap-style:square" from="5900,7582" to="5901,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"/>
                <v:shape id="Freeform 3486" o:spid="_x0000_s1261" style="position:absolute;left:5900;top:7780;width:1;height:121;visibility:visible;mso-wrap-style:square;v-text-anchor:top" coordsize="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" path="m,l,11,,48e" filled="f">
                  <v:path arrowok="t" o:connecttype="custom" o:connectlocs="0,0;0,71;0,305" o:connectangles="0,0,0"/>
                </v:shape>
                <v:line id="Line 3487" o:spid="_x0000_s1262" style="position:absolute;visibility:visible;mso-wrap-style:square" from="6279,6003" to="6280,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"/>
                <v:line id="Line 3488" o:spid="_x0000_s1263" style="position:absolute;visibility:visible;mso-wrap-style:square" from="6279,6201" to="6280,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"/>
                <v:line id="Line 3489" o:spid="_x0000_s1264" style="position:absolute;visibility:visible;mso-wrap-style:square" from="6279,6398" to="6280,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"/>
                <v:line id="Line 3490" o:spid="_x0000_s1265" style="position:absolute;visibility:visible;mso-wrap-style:square" from="6279,6595" to="6280,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"/>
                <v:line id="Line 3491" o:spid="_x0000_s1266" style="position:absolute;visibility:visible;mso-wrap-style:square" from="6279,6793" to="6280,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"/>
                <v:line id="Line 3492" o:spid="_x0000_s1267" style="position:absolute;visibility:visible;mso-wrap-style:square" from="6279,6990" to="6280,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"/>
                <v:line id="Line 3493" o:spid="_x0000_s1268" style="position:absolute;visibility:visible;mso-wrap-style:square" from="6279,7188" to="6280,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"/>
                <v:line id="Line 3494" o:spid="_x0000_s1269" style="position:absolute;visibility:visible;mso-wrap-style:square" from="6279,7385" to="6280,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"/>
                <v:line id="Line 3495" o:spid="_x0000_s1270" style="position:absolute;visibility:visible;mso-wrap-style:square" from="6279,7582" to="6280,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"/>
                <v:line id="Line 3496" o:spid="_x0000_s1271" style="position:absolute;visibility:visible;mso-wrap-style:square" from="6279,7780" to="6280,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"/>
                <v:line id="Line 3497" o:spid="_x0000_s1272" style="position:absolute;visibility:visible;mso-wrap-style:square" from="6659,6003" to="6660,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"/>
                <v:line id="Line 3498" o:spid="_x0000_s1273" style="position:absolute;visibility:visible;mso-wrap-style:square" from="6659,6201" to="6660,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"/>
                <v:line id="Line 3499" o:spid="_x0000_s1274" style="position:absolute;visibility:visible;mso-wrap-style:square" from="6659,6398" to="6660,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"/>
                <v:line id="Line 3500" o:spid="_x0000_s1275" style="position:absolute;visibility:visible;mso-wrap-style:square" from="6659,6595" to="6660,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"/>
                <v:line id="Line 3501" o:spid="_x0000_s1276" style="position:absolute;visibility:visible;mso-wrap-style:square" from="6659,6793" to="6660,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"/>
                <v:line id="Line 3502" o:spid="_x0000_s1277" style="position:absolute;visibility:visible;mso-wrap-style:square" from="6659,6990" to="6660,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"/>
                <v:line id="Line 3503" o:spid="_x0000_s1278" style="position:absolute;visibility:visible;mso-wrap-style:square" from="6659,7188" to="6660,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"/>
                <v:line id="Line 3504" o:spid="_x0000_s1279" style="position:absolute;visibility:visible;mso-wrap-style:square" from="6659,7385" to="6660,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"/>
                <v:line id="Line 3505" o:spid="_x0000_s1280" style="position:absolute;visibility:visible;mso-wrap-style:square" from="6659,7582" to="6660,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"/>
                <v:line id="Line 3506" o:spid="_x0000_s1281" style="position:absolute;visibility:visible;mso-wrap-style:square" from="6659,7780" to="6660,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"/>
                <v:line id="Line 3507" o:spid="_x0000_s1282" style="position:absolute;visibility:visible;mso-wrap-style:square" from="7038,6003" to="7039,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"/>
                <v:line id="Line 3508" o:spid="_x0000_s1283" style="position:absolute;visibility:visible;mso-wrap-style:square" from="7038,6201" to="7039,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"/>
                <v:line id="Line 3509" o:spid="_x0000_s1284" style="position:absolute;visibility:visible;mso-wrap-style:square" from="7038,6398" to="7039,6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"/>
                <v:line id="Line 3510" o:spid="_x0000_s1285" style="position:absolute;visibility:visible;mso-wrap-style:square" from="7038,6595" to="7039,6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"/>
                <v:line id="Line 3511" o:spid="_x0000_s1286" style="position:absolute;visibility:visible;mso-wrap-style:square" from="7038,6793" to="7039,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"/>
                <v:line id="Line 3512" o:spid="_x0000_s1287" style="position:absolute;visibility:visible;mso-wrap-style:square" from="7038,6990" to="7039,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"/>
                <v:line id="Line 3513" o:spid="_x0000_s1288" style="position:absolute;visibility:visible;mso-wrap-style:square" from="7038,7188" to="7039,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"/>
                <v:line id="Line 3514" o:spid="_x0000_s1289" style="position:absolute;visibility:visible;mso-wrap-style:square" from="7038,7385" to="7039,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"/>
                <v:line id="Line 3515" o:spid="_x0000_s1290" style="position:absolute;visibility:visible;mso-wrap-style:square" from="7038,7582" to="7039,7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"/>
                <v:line id="Line 3516" o:spid="_x0000_s1291" style="position:absolute;visibility:visible;mso-wrap-style:square" from="7038,7780" to="7039,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"/>
                <v:line id="Line 3517" o:spid="_x0000_s1292" style="position:absolute;flip:y;visibility:visible;mso-wrap-style:square" from="4047,7142" to="4048,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" strokeweight="2.3pt"/>
                <v:line id="Line 3518" o:spid="_x0000_s1293" style="position:absolute;flip:y;visibility:visible;mso-wrap-style:square" from="4333,7238" to="4334,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" strokeweight="2.3pt"/>
                <v:line id="Line 3519" o:spid="_x0000_s1294" style="position:absolute;flip:y;visibility:visible;mso-wrap-style:square" from="4427,7238" to="4428,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" strokeweight="2.3pt"/>
                <v:line id="Line 3520" o:spid="_x0000_s1295" style="position:absolute;flip:y;visibility:visible;mso-wrap-style:square" from="4713,7332" to="4714,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" strokeweight="2.3pt"/>
                <v:line id="Line 3521" o:spid="_x0000_s1296" style="position:absolute;flip:y;visibility:visible;mso-wrap-style:square" from="4806,7332" to="4807,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" strokeweight="2.3pt"/>
                <v:line id="Line 3522" o:spid="_x0000_s1297" style="position:absolute;flip:y;visibility:visible;mso-wrap-style:square" from="5092,7428" to="5093,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" strokeweight="2.3pt"/>
                <v:line id="Line 3523" o:spid="_x0000_s1298" style="position:absolute;flip:y;visibility:visible;mso-wrap-style:square" from="5186,7428" to="5187,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" strokeweight="2.3pt"/>
                <v:line id="Line 3524" o:spid="_x0000_s1299" style="position:absolute;flip:y;visibility:visible;mso-wrap-style:square" from="5472,7522" to="5473,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" strokeweight="2.3pt"/>
                <v:line id="Line 3525" o:spid="_x0000_s1300" style="position:absolute;flip:y;visibility:visible;mso-wrap-style:square" from="5566,7522" to="5567,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" strokeweight="2.3pt"/>
                <v:line id="Line 3526" o:spid="_x0000_s1301" style="position:absolute;flip:y;visibility:visible;mso-wrap-style:square" from="5852,7618" to="5853,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" strokeweight="2.3pt"/>
                <v:line id="Line 3527" o:spid="_x0000_s1302" style="position:absolute;flip:y;visibility:visible;mso-wrap-style:square" from="5945,7618" to="5946,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" strokeweight="2.3pt"/>
                <v:line id="Line 3528" o:spid="_x0000_s1303" style="position:absolute;flip:y;visibility:visible;mso-wrap-style:square" from="6231,7712" to="6232,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" strokeweight="2.3pt"/>
                <v:line id="Line 3529" o:spid="_x0000_s1304" style="position:absolute;flip:y;visibility:visible;mso-wrap-style:square" from="6325,7712" to="6326,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" strokeweight="2.3pt"/>
                <v:line id="Line 3530" o:spid="_x0000_s1305" style="position:absolute;flip:y;visibility:visible;mso-wrap-style:square" from="6611,7808" to="6612,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" strokeweight="2.3pt"/>
                <v:line id="Line 3531" o:spid="_x0000_s1306" style="position:absolute;flip:y;visibility:visible;mso-wrap-style:square" from="6704,7808" to="6705,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" strokeweight="2.3pt"/>
                <v:line id="Line 3532" o:spid="_x0000_s1307" style="position:absolute;flip:y;visibility:visible;mso-wrap-style:square" from="6990,7853" to="6991,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" strokeweight="2.3pt"/>
                <v:line id="Line 3533" o:spid="_x0000_s1308" style="position:absolute;flip:y;visibility:visible;mso-wrap-style:square" from="7084,7853" to="7085,7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" strokeweight="2.3pt"/>
                <v:rect id="Rectangle 3534" o:spid="_x0000_s1309" style="position:absolute;left:3265;top:4856;width:234;height:5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G</w:t>
                        </w:r>
                      </w:p>
                    </w:txbxContent>
                  </v:textbox>
                </v:rect>
                <v:rect id="Rectangle 3535" o:spid="_x0000_s1310" style="position:absolute;left:3495;top:4823;width:406;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v:textbox>
                </v:rect>
                <v:rect id="Rectangle 3536" o:spid="_x0000_s1311" style="position:absolute;left:4409;top:6007;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B1334A" w:rsidRDefault="00B1334A" w:rsidP="00B1334A">
                        <w:r>
                          <w:rPr>
                            <w:rFonts w:ascii="Arial" w:hAnsi="Arial"/>
                            <w:b/>
                            <w:snapToGrid w:val="0"/>
                            <w:color w:val="000000"/>
                            <w:lang w:val="en-US"/>
                          </w:rPr>
                          <w:t>1</w:t>
                        </w:r>
                      </w:p>
                    </w:txbxContent>
                  </v:textbox>
                </v:rect>
                <v:rect id="Rectangle 3537" o:spid="_x0000_s1312" style="position:absolute;left:4801;top:6007;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lang w:val="en-US"/>
                          </w:rPr>
                          <w:t>2</w:t>
                        </w:r>
                      </w:p>
                    </w:txbxContent>
                  </v:textbox>
                </v:rect>
                <v:rect id="Rectangle 3538" o:spid="_x0000_s1313" style="position:absolute;left:5181;top:6007;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B1334A" w:rsidRDefault="00B1334A" w:rsidP="00B1334A">
                        <w:r>
                          <w:rPr>
                            <w:rFonts w:ascii="Arial" w:hAnsi="Arial"/>
                            <w:b/>
                            <w:snapToGrid w:val="0"/>
                            <w:color w:val="000000"/>
                            <w:lang w:val="en-US"/>
                          </w:rPr>
                          <w:t>3</w:t>
                        </w:r>
                      </w:p>
                    </w:txbxContent>
                  </v:textbox>
                </v:rect>
                <v:rect id="Rectangle 3539" o:spid="_x0000_s1314" style="position:absolute;left:5560;top:6001;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lang w:val="en-US"/>
                          </w:rPr>
                          <w:t>4</w:t>
                        </w:r>
                      </w:p>
                    </w:txbxContent>
                  </v:textbox>
                </v:rect>
                <v:rect id="Rectangle 3540" o:spid="_x0000_s1315" style="position:absolute;left:5940;top:6001;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" filled="f" stroked="f">
                  <v:textbox style="mso-fit-shape-to-text:t" inset="0,0,0,0">
                    <w:txbxContent>
                      <w:p w:rsidR="00B1334A" w:rsidRDefault="00B1334A" w:rsidP="00B1334A">
                        <w:r>
                          <w:rPr>
                            <w:rFonts w:ascii="Arial" w:hAnsi="Arial"/>
                            <w:b/>
                            <w:snapToGrid w:val="0"/>
                            <w:color w:val="000000"/>
                            <w:lang w:val="en-US"/>
                          </w:rPr>
                          <w:t>5</w:t>
                        </w:r>
                      </w:p>
                    </w:txbxContent>
                  </v:textbox>
                </v:rect>
                <v:rect id="Rectangle 3541" o:spid="_x0000_s1316" style="position:absolute;left:6320;top:6001;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" filled="f" stroked="f">
                  <v:textbox style="mso-fit-shape-to-text:t" inset="0,0,0,0">
                    <w:txbxContent>
                      <w:p w:rsidR="00B1334A" w:rsidRDefault="00B1334A" w:rsidP="00B1334A">
                        <w:r>
                          <w:rPr>
                            <w:rFonts w:ascii="Arial" w:hAnsi="Arial"/>
                            <w:b/>
                            <w:snapToGrid w:val="0"/>
                            <w:color w:val="000000"/>
                            <w:lang w:val="en-US"/>
                          </w:rPr>
                          <w:t>6</w:t>
                        </w:r>
                      </w:p>
                    </w:txbxContent>
                  </v:textbox>
                </v:rect>
                <v:rect id="Rectangle 3542" o:spid="_x0000_s1317" style="position:absolute;left:6699;top:6003;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lang w:val="en-US"/>
                          </w:rPr>
                          <w:t>7</w:t>
                        </w:r>
                      </w:p>
                    </w:txbxContent>
                  </v:textbox>
                </v:rect>
                <v:rect id="Rectangle 3543" o:spid="_x0000_s1318" style="position:absolute;left:7079;top:6007;width:123;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B1334A" w:rsidRDefault="00B1334A" w:rsidP="00B1334A">
                        <w:r>
                          <w:rPr>
                            <w:rFonts w:ascii="Arial" w:hAnsi="Arial"/>
                            <w:b/>
                            <w:snapToGrid w:val="0"/>
                            <w:color w:val="000000"/>
                            <w:lang w:val="en-US"/>
                          </w:rPr>
                          <w:t>8</w:t>
                        </w:r>
                      </w:p>
                    </w:txbxContent>
                  </v:textbox>
                </v:rect>
                <v:rect id="Rectangle 3544" o:spid="_x0000_s1319" style="position:absolute;left:3093;top:6775;width:234;height:5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0"/>
                            <w:lang w:val="en-US"/>
                          </w:rPr>
                          <w:t>G</w:t>
                        </w:r>
                      </w:p>
                    </w:txbxContent>
                  </v:textbox>
                </v:rect>
                <v:rect id="Rectangle 3545" o:spid="_x0000_s1320" style="position:absolute;left:3323;top:6871;width:184;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B1334A" w:rsidRDefault="00B1334A" w:rsidP="00B1334A">
                        <w:r>
                          <w:rPr>
                            <w:rFonts w:ascii="Arial" w:hAnsi="Arial"/>
                            <w:snapToGrid w:val="0"/>
                            <w:color w:val="000000"/>
                            <w:lang w:val="en-US"/>
                          </w:rPr>
                          <w:t>M</w:t>
                        </w:r>
                      </w:p>
                    </w:txbxContent>
                  </v:textbox>
                </v:rect>
                <v:rect id="Rectangle 3546" o:spid="_x0000_s1321" style="position:absolute;left:3478;top:6742;width:100;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B1334A" w:rsidRDefault="00B1334A" w:rsidP="00B1334A">
                        <w:r>
                          <w:rPr>
                            <w:rFonts w:ascii="Symbol" w:hAnsi="Symbol"/>
                            <w:snapToGrid w:val="0"/>
                            <w:color w:val="000000"/>
                            <w:sz w:val="30"/>
                            <w:lang w:val="en-US"/>
                          </w:rPr>
                          <w:t></w:t>
                        </w:r>
                      </w:p>
                    </w:txbxContent>
                  </v:textbox>
                </v:rect>
                <v:rect id="Rectangle 3547" o:spid="_x0000_s1322" style="position:absolute;left:3576;top:6742;width:206;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B1334A" w:rsidRDefault="00B1334A" w:rsidP="00B1334A">
                        <w:r>
                          <w:rPr>
                            <w:rFonts w:ascii="Symbol" w:hAnsi="Symbol"/>
                            <w:snapToGrid w:val="0"/>
                            <w:color w:val="000000"/>
                            <w:sz w:val="30"/>
                            <w:lang w:val="en-US"/>
                          </w:rPr>
                          <w:t></w:t>
                        </w:r>
                      </w:p>
                    </w:txbxContent>
                  </v:textbox>
                </v:rect>
                <v:rect id="Rectangle 3548" o:spid="_x0000_s1323" style="position:absolute;left:3766;top:6742;width:100;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B1334A" w:rsidRDefault="00B1334A" w:rsidP="00B1334A">
                        <w:r>
                          <w:rPr>
                            <w:rFonts w:ascii="Symbol" w:hAnsi="Symbol"/>
                            <w:snapToGrid w:val="0"/>
                            <w:color w:val="000000"/>
                            <w:sz w:val="30"/>
                            <w:lang w:val="en-US"/>
                          </w:rPr>
                          <w:t></w:t>
                        </w:r>
                      </w:p>
                    </w:txbxContent>
                  </v:textbox>
                </v:rect>
                <v:rect id="Rectangle 3549" o:spid="_x0000_s1324" style="position:absolute;left:7734;top:6031;width:570;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v:textbox>
                </v:rect>
                <v:rect id="Rectangle 3550" o:spid="_x0000_s1325" style="position:absolute;left:8271;top:6143;width:111;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B1334A" w:rsidRDefault="00B1334A" w:rsidP="00B1334A">
                        <w:r>
                          <w:rPr>
                            <w:rFonts w:ascii="Arial" w:hAnsi="Arial"/>
                            <w:snapToGrid w:val="0"/>
                            <w:color w:val="000000"/>
                            <w:lang w:val="en-US"/>
                          </w:rPr>
                          <w:t>c</w:t>
                        </w:r>
                      </w:p>
                    </w:txbxContent>
                  </v:textbox>
                </v:rect>
                <v:rect id="Rectangle 3551" o:spid="_x0000_s1326" style="position:absolute;left:7747;top:7929;width:570;height: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tRVwwAAAN0AAAAPAAAAZHJzL2Rvd25yZXYueG1sRI/NigIx&#10;EITvC75DaMHbmlHQ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IKrUVcMAAADdAAAADwAA&#10;AAAAAAAAAAAAAAAHAgAAZHJzL2Rvd25yZXYueG1sUEsFBgAAAAADAAMAtwAAAPcCAAAAAA==&#10;" filled="f" stroked="f">
                  <v:textbox style="mso-fit-shape-to-text:t" inset="0,0,0,0">
                    <w:txbxContent>
                      <w:p w:rsidR="00B1334A" w:rsidRDefault="00B1334A" w:rsidP="00B1334A">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r>
                          <w:rPr>
                            <w:rFonts w:ascii="Symbol" w:hAnsi="Symbol"/>
                            <w:snapToGrid w:val="0"/>
                            <w:color w:val="000000"/>
                            <w:sz w:val="30"/>
                            <w:lang w:val="en-US"/>
                          </w:rPr>
                          <w:t></w:t>
                        </w:r>
                      </w:p>
                    </w:txbxContent>
                  </v:textbox>
                </v:rect>
                <v:rect id="Rectangle 3552" o:spid="_x0000_s1327" style="position:absolute;left:8284;top:8041;width:111;height:4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EoiwwAAAN0AAAAPAAAAZHJzL2Rvd25yZXYueG1sRI/dagIx&#10;FITvBd8hHKF3mnWh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0HhKIs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lang w:val="en-US"/>
                          </w:rPr>
                          <w:t>c</w:t>
                        </w:r>
                      </w:p>
                    </w:txbxContent>
                  </v:textbox>
                </v:rect>
                <w10:wrap type="topAndBottom"/>
              </v:group>
            </w:pict>
          </mc:Fallback>
        </mc:AlternateContent>
      </w:r>
      <w:r w:rsidRPr="00112E7C">
        <w:rPr>
          <w:szCs w:val="28"/>
        </w:rPr>
        <w:t>Рисунок 5.8</w:t>
      </w:r>
      <w:r>
        <w:rPr>
          <w:szCs w:val="28"/>
        </w:rPr>
        <w:t xml:space="preserve"> </w:t>
      </w:r>
      <w:r>
        <w:rPr>
          <w:color w:val="000000"/>
          <w:szCs w:val="28"/>
        </w:rPr>
        <w:t>–</w:t>
      </w:r>
      <w:r>
        <w:rPr>
          <w:szCs w:val="28"/>
        </w:rPr>
        <w:t xml:space="preserve"> С</w:t>
      </w:r>
      <w:r w:rsidRPr="00112E7C">
        <w:rPr>
          <w:szCs w:val="28"/>
        </w:rPr>
        <w:t>пектр модулированной последовательности импульсов</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Выходное колебание </w:t>
      </w:r>
      <w:r w:rsidRPr="00112E7C">
        <w:rPr>
          <w:szCs w:val="28"/>
          <w:lang w:val="en-US"/>
        </w:rPr>
        <w:t>U</w:t>
      </w:r>
      <w:r w:rsidRPr="00112E7C">
        <w:rPr>
          <w:szCs w:val="28"/>
          <w:vertAlign w:val="subscript"/>
        </w:rPr>
        <w:t>2</w:t>
      </w:r>
      <w:r w:rsidRPr="00112E7C">
        <w:rPr>
          <w:szCs w:val="28"/>
        </w:rPr>
        <w:t xml:space="preserve"> находят умножением выражения, характеризующего модулирующий сигнал </w:t>
      </w:r>
      <w:r w:rsidRPr="00112E7C">
        <w:rPr>
          <w:szCs w:val="28"/>
          <w:lang w:val="en-US"/>
        </w:rPr>
        <w:t>U</w:t>
      </w:r>
      <w:r w:rsidRPr="00112E7C">
        <w:rPr>
          <w:szCs w:val="28"/>
          <w:vertAlign w:val="subscript"/>
        </w:rPr>
        <w:t>1</w:t>
      </w:r>
      <w:r w:rsidRPr="00112E7C">
        <w:rPr>
          <w:szCs w:val="28"/>
        </w:rPr>
        <w:t xml:space="preserve"> на выражение, описывающее импульсную последовательность.</w:t>
      </w:r>
    </w:p>
    <w:p w:rsidR="00B1334A" w:rsidRPr="00112E7C" w:rsidRDefault="00B1334A" w:rsidP="00B1334A">
      <w:pPr>
        <w:pStyle w:val="a8"/>
        <w:ind w:firstLine="567"/>
        <w:rPr>
          <w:szCs w:val="28"/>
        </w:rPr>
      </w:pPr>
      <w:r w:rsidRPr="00112E7C">
        <w:rPr>
          <w:szCs w:val="28"/>
        </w:rPr>
        <w:t>Считая, что модулирующий сигнал является гармоническим колебанием с частотой ω</w:t>
      </w:r>
      <w:r w:rsidRPr="00112E7C">
        <w:rPr>
          <w:szCs w:val="28"/>
          <w:vertAlign w:val="subscript"/>
          <w:lang w:val="en-US"/>
        </w:rPr>
        <w:t>m</w:t>
      </w:r>
      <w:r w:rsidRPr="00112E7C">
        <w:rPr>
          <w:szCs w:val="28"/>
        </w:rPr>
        <w:t>, и, умножая его на предыдущее выражение, получим</w:t>
      </w:r>
    </w:p>
    <w:p w:rsidR="00B1334A" w:rsidRPr="00112E7C" w:rsidRDefault="00B1334A" w:rsidP="00B1334A">
      <w:pPr>
        <w:pStyle w:val="a8"/>
        <w:ind w:firstLine="567"/>
        <w:jc w:val="center"/>
        <w:outlineLvl w:val="0"/>
        <w:rPr>
          <w:szCs w:val="28"/>
        </w:rPr>
      </w:pPr>
      <w:r w:rsidRPr="00112E7C">
        <w:rPr>
          <w:szCs w:val="28"/>
          <w:lang w:val="en-US"/>
        </w:rPr>
        <w:t>U</w:t>
      </w:r>
      <w:r w:rsidRPr="00112E7C">
        <w:rPr>
          <w:szCs w:val="28"/>
          <w:vertAlign w:val="subscript"/>
        </w:rPr>
        <w:t>2</w:t>
      </w:r>
      <w:r w:rsidRPr="00112E7C">
        <w:rPr>
          <w:szCs w:val="28"/>
        </w:rPr>
        <w:t>=</w:t>
      </w:r>
      <w:r w:rsidRPr="00112E7C">
        <w:rPr>
          <w:szCs w:val="28"/>
          <w:lang w:val="en-US"/>
        </w:rPr>
        <w:t>a</w:t>
      </w:r>
      <w:r w:rsidRPr="00112E7C">
        <w:rPr>
          <w:szCs w:val="28"/>
          <w:vertAlign w:val="subscript"/>
          <w:lang w:val="en-US"/>
        </w:rPr>
        <w:t>o</w:t>
      </w:r>
      <w:r w:rsidRPr="00112E7C">
        <w:rPr>
          <w:szCs w:val="28"/>
          <w:lang w:val="en-US"/>
        </w:rPr>
        <w:t>cosω</w:t>
      </w:r>
      <w:r w:rsidRPr="00112E7C">
        <w:rPr>
          <w:szCs w:val="28"/>
          <w:vertAlign w:val="subscript"/>
          <w:lang w:val="en-US"/>
        </w:rPr>
        <w:t>m</w:t>
      </w:r>
      <w:r w:rsidRPr="00112E7C">
        <w:rPr>
          <w:szCs w:val="28"/>
          <w:lang w:val="en-US"/>
        </w:rPr>
        <w:t>t</w:t>
      </w:r>
      <w:r w:rsidRPr="00112E7C">
        <w:rPr>
          <w:szCs w:val="28"/>
        </w:rPr>
        <w:t>+</w:t>
      </w:r>
      <w:r w:rsidRPr="00112E7C">
        <w:rPr>
          <w:position w:val="-28"/>
          <w:szCs w:val="28"/>
          <w:lang w:val="en-US"/>
        </w:rPr>
        <w:object w:dxaOrig="420" w:dyaOrig="870">
          <v:shape id="_x0000_i1026" type="#_x0000_t75" style="width:21pt;height:43.5pt" o:ole="" fillcolor="window">
            <v:imagedata r:id="rId15" o:title=""/>
          </v:shape>
          <o:OLEObject Type="Embed" ProgID="Equation.3" ShapeID="_x0000_i1026" DrawAspect="Content" ObjectID="_1675097891" r:id="rId16"/>
        </w:object>
      </w:r>
      <w:r w:rsidRPr="00112E7C">
        <w:rPr>
          <w:szCs w:val="28"/>
          <w:lang w:val="en-US"/>
        </w:rPr>
        <w:t>a</w:t>
      </w:r>
      <w:r w:rsidRPr="00112E7C">
        <w:rPr>
          <w:szCs w:val="28"/>
          <w:vertAlign w:val="subscript"/>
          <w:lang w:val="en-US"/>
        </w:rPr>
        <w:t>n</w:t>
      </w:r>
      <w:r w:rsidRPr="00112E7C">
        <w:rPr>
          <w:szCs w:val="28"/>
          <w:lang w:val="en-US"/>
        </w:rPr>
        <w:t>cosω</w:t>
      </w:r>
      <w:r w:rsidRPr="00112E7C">
        <w:rPr>
          <w:szCs w:val="28"/>
          <w:vertAlign w:val="subscript"/>
          <w:lang w:val="en-US"/>
        </w:rPr>
        <w:t>m</w:t>
      </w:r>
      <w:r w:rsidRPr="00112E7C">
        <w:rPr>
          <w:szCs w:val="28"/>
          <w:lang w:val="en-US"/>
        </w:rPr>
        <w:t>tcosnω</w:t>
      </w:r>
      <w:r w:rsidRPr="00112E7C">
        <w:rPr>
          <w:szCs w:val="28"/>
          <w:vertAlign w:val="subscript"/>
          <w:lang w:val="en-US"/>
        </w:rPr>
        <w:t>c</w:t>
      </w:r>
      <w:r w:rsidRPr="00112E7C">
        <w:rPr>
          <w:szCs w:val="28"/>
          <w:lang w:val="en-US"/>
        </w:rPr>
        <w:t>t</w:t>
      </w:r>
      <w:r w:rsidRPr="00112E7C">
        <w:rPr>
          <w:szCs w:val="28"/>
        </w:rPr>
        <w:t>,</w:t>
      </w:r>
    </w:p>
    <w:p w:rsidR="00B1334A" w:rsidRPr="00112E7C" w:rsidRDefault="00B1334A" w:rsidP="00B1334A">
      <w:pPr>
        <w:pStyle w:val="a8"/>
        <w:ind w:firstLine="567"/>
        <w:rPr>
          <w:szCs w:val="28"/>
        </w:rPr>
      </w:pPr>
      <w:r w:rsidRPr="00112E7C">
        <w:rPr>
          <w:szCs w:val="28"/>
        </w:rPr>
        <w:t xml:space="preserve">или преобразуем к виду </w:t>
      </w:r>
    </w:p>
    <w:p w:rsidR="00B1334A" w:rsidRPr="00112E7C" w:rsidRDefault="00B1334A" w:rsidP="00B1334A">
      <w:pPr>
        <w:pStyle w:val="a8"/>
        <w:ind w:firstLine="567"/>
        <w:jc w:val="center"/>
        <w:outlineLvl w:val="0"/>
        <w:rPr>
          <w:szCs w:val="28"/>
          <w:lang w:val="en-US"/>
        </w:rPr>
      </w:pPr>
      <w:r w:rsidRPr="00112E7C">
        <w:rPr>
          <w:szCs w:val="28"/>
          <w:lang w:val="en-US"/>
        </w:rPr>
        <w:t>U</w:t>
      </w:r>
      <w:r w:rsidRPr="00112E7C">
        <w:rPr>
          <w:szCs w:val="28"/>
          <w:vertAlign w:val="subscript"/>
          <w:lang w:val="en-US"/>
        </w:rPr>
        <w:t>2</w:t>
      </w:r>
      <w:r w:rsidRPr="00112E7C">
        <w:rPr>
          <w:szCs w:val="28"/>
          <w:lang w:val="en-US"/>
        </w:rPr>
        <w:t>=a</w:t>
      </w:r>
      <w:r w:rsidRPr="00112E7C">
        <w:rPr>
          <w:szCs w:val="28"/>
          <w:vertAlign w:val="subscript"/>
          <w:lang w:val="en-US"/>
        </w:rPr>
        <w:t>o</w:t>
      </w:r>
      <w:r w:rsidRPr="00112E7C">
        <w:rPr>
          <w:szCs w:val="28"/>
          <w:lang w:val="en-US"/>
        </w:rPr>
        <w:t>cosω</w:t>
      </w:r>
      <w:r w:rsidRPr="00112E7C">
        <w:rPr>
          <w:szCs w:val="28"/>
          <w:vertAlign w:val="subscript"/>
          <w:lang w:val="en-US"/>
        </w:rPr>
        <w:t>m</w:t>
      </w:r>
      <w:r w:rsidRPr="00112E7C">
        <w:rPr>
          <w:szCs w:val="28"/>
          <w:lang w:val="en-US"/>
        </w:rPr>
        <w:t>t+</w:t>
      </w:r>
      <w:r w:rsidRPr="00112E7C">
        <w:rPr>
          <w:position w:val="-24"/>
          <w:szCs w:val="28"/>
          <w:lang w:val="en-US"/>
        </w:rPr>
        <w:object w:dxaOrig="240" w:dyaOrig="615">
          <v:shape id="_x0000_i1027" type="#_x0000_t75" style="width:12.75pt;height:30.75pt" o:ole="" fillcolor="window">
            <v:imagedata r:id="rId17" o:title=""/>
          </v:shape>
          <o:OLEObject Type="Embed" ProgID="Equation.3" ShapeID="_x0000_i1027" DrawAspect="Content" ObjectID="_1675097892" r:id="rId18"/>
        </w:object>
      </w:r>
      <w:r w:rsidRPr="00112E7C">
        <w:rPr>
          <w:position w:val="-28"/>
          <w:szCs w:val="28"/>
          <w:lang w:val="en-US"/>
        </w:rPr>
        <w:object w:dxaOrig="435" w:dyaOrig="945">
          <v:shape id="_x0000_i1028" type="#_x0000_t75" style="width:21.75pt;height:47.25pt" o:ole="" fillcolor="window">
            <v:imagedata r:id="rId19" o:title=""/>
          </v:shape>
          <o:OLEObject Type="Embed" ProgID="Equation.3" ShapeID="_x0000_i1028" DrawAspect="Content" ObjectID="_1675097893" r:id="rId20"/>
        </w:object>
      </w:r>
      <w:r w:rsidRPr="00112E7C">
        <w:rPr>
          <w:szCs w:val="28"/>
          <w:lang w:val="en-US"/>
        </w:rPr>
        <w:t>a</w:t>
      </w:r>
      <w:r w:rsidRPr="00112E7C">
        <w:rPr>
          <w:szCs w:val="28"/>
          <w:vertAlign w:val="subscript"/>
          <w:lang w:val="en-US"/>
        </w:rPr>
        <w:t>n</w:t>
      </w:r>
      <w:r w:rsidRPr="00112E7C">
        <w:rPr>
          <w:szCs w:val="28"/>
          <w:lang w:val="en-US"/>
        </w:rPr>
        <w:t>[cos(nω</w:t>
      </w:r>
      <w:r w:rsidRPr="00112E7C">
        <w:rPr>
          <w:szCs w:val="28"/>
          <w:vertAlign w:val="subscript"/>
          <w:lang w:val="en-US"/>
        </w:rPr>
        <w:t>c</w:t>
      </w:r>
      <w:r w:rsidRPr="00112E7C">
        <w:rPr>
          <w:szCs w:val="28"/>
          <w:lang w:val="en-US"/>
        </w:rPr>
        <w:t>+ω</w:t>
      </w:r>
      <w:r w:rsidRPr="00112E7C">
        <w:rPr>
          <w:szCs w:val="28"/>
          <w:vertAlign w:val="subscript"/>
          <w:lang w:val="en-US"/>
        </w:rPr>
        <w:t>m</w:t>
      </w:r>
      <w:r w:rsidRPr="00112E7C">
        <w:rPr>
          <w:szCs w:val="28"/>
          <w:lang w:val="en-US"/>
        </w:rPr>
        <w:t>)t+cos(nω</w:t>
      </w:r>
      <w:r w:rsidRPr="00112E7C">
        <w:rPr>
          <w:szCs w:val="28"/>
          <w:vertAlign w:val="subscript"/>
          <w:lang w:val="en-US"/>
        </w:rPr>
        <w:t>c</w:t>
      </w:r>
      <w:r w:rsidRPr="00112E7C">
        <w:rPr>
          <w:szCs w:val="28"/>
          <w:lang w:val="en-US"/>
        </w:rPr>
        <w:t>-ω</w:t>
      </w:r>
      <w:r w:rsidRPr="00112E7C">
        <w:rPr>
          <w:szCs w:val="28"/>
          <w:vertAlign w:val="subscript"/>
          <w:lang w:val="en-US"/>
        </w:rPr>
        <w:t>m</w:t>
      </w:r>
      <w:r w:rsidRPr="00112E7C">
        <w:rPr>
          <w:szCs w:val="28"/>
          <w:lang w:val="en-US"/>
        </w:rPr>
        <w:t>)t].</w:t>
      </w:r>
    </w:p>
    <w:p w:rsidR="00B1334A" w:rsidRPr="00112E7C" w:rsidRDefault="00B1334A" w:rsidP="00B1334A">
      <w:pPr>
        <w:pStyle w:val="a8"/>
        <w:ind w:firstLine="567"/>
        <w:rPr>
          <w:szCs w:val="28"/>
        </w:rPr>
      </w:pPr>
      <w:r w:rsidRPr="00112E7C">
        <w:rPr>
          <w:szCs w:val="28"/>
        </w:rPr>
        <w:t xml:space="preserve">Таким образом, около гармоники импульсной последовательности в результате модуляции возникает пара боковых колебаний с частотами </w:t>
      </w:r>
      <w:r w:rsidRPr="00112E7C">
        <w:rPr>
          <w:szCs w:val="28"/>
          <w:lang w:val="en-US"/>
        </w:rPr>
        <w:t>nω</w:t>
      </w:r>
      <w:r w:rsidRPr="00112E7C">
        <w:rPr>
          <w:szCs w:val="28"/>
          <w:vertAlign w:val="subscript"/>
          <w:lang w:val="en-US"/>
        </w:rPr>
        <w:t>c</w:t>
      </w:r>
      <w:r w:rsidRPr="00112E7C">
        <w:rPr>
          <w:szCs w:val="28"/>
        </w:rPr>
        <w:t>±</w:t>
      </w:r>
      <w:r w:rsidRPr="00112E7C">
        <w:rPr>
          <w:szCs w:val="28"/>
          <w:lang w:val="en-US"/>
        </w:rPr>
        <w:t>ω</w:t>
      </w:r>
      <w:r w:rsidRPr="00112E7C">
        <w:rPr>
          <w:szCs w:val="28"/>
          <w:vertAlign w:val="subscript"/>
          <w:lang w:val="en-US"/>
        </w:rPr>
        <w:t>m</w:t>
      </w:r>
      <w:r w:rsidRPr="00112E7C">
        <w:rPr>
          <w:szCs w:val="28"/>
        </w:rPr>
        <w:t>.</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u w:val="single"/>
        </w:rPr>
        <w:t>Второй подход</w:t>
      </w:r>
      <w:r w:rsidRPr="00112E7C">
        <w:rPr>
          <w:szCs w:val="28"/>
        </w:rPr>
        <w:t xml:space="preserve"> – исходя из фундаментальных свойств сигнала.</w:t>
      </w:r>
    </w:p>
    <w:p w:rsidR="00B1334A" w:rsidRPr="00112E7C" w:rsidRDefault="00B1334A" w:rsidP="00B1334A">
      <w:pPr>
        <w:pStyle w:val="a8"/>
        <w:ind w:firstLine="567"/>
        <w:rPr>
          <w:szCs w:val="28"/>
        </w:rPr>
      </w:pPr>
      <w:r w:rsidRPr="00112E7C">
        <w:rPr>
          <w:szCs w:val="28"/>
        </w:rPr>
        <w:t>В 1933 году русский ученый Котельников показал, что сигнал с ограниченным по ширине спектром может быть полностью задан некоторым числом дискретных значений.</w:t>
      </w:r>
    </w:p>
    <w:p w:rsidR="00B1334A" w:rsidRPr="00112E7C" w:rsidRDefault="00B1334A" w:rsidP="00B1334A">
      <w:pPr>
        <w:pStyle w:val="a8"/>
        <w:ind w:firstLine="567"/>
        <w:rPr>
          <w:szCs w:val="28"/>
        </w:rPr>
      </w:pPr>
      <w:r w:rsidRPr="00112E7C">
        <w:rPr>
          <w:szCs w:val="28"/>
        </w:rPr>
        <w:t>В соответствии с теорией Котельникова неискаженная передача непрерывного сигнала, занимающего полосу частот 0…</w:t>
      </w:r>
      <w:r w:rsidRPr="00112E7C">
        <w:rPr>
          <w:szCs w:val="28"/>
          <w:lang w:val="en-US"/>
        </w:rPr>
        <w:t>F</w:t>
      </w:r>
      <w:r w:rsidRPr="00112E7C">
        <w:rPr>
          <w:szCs w:val="28"/>
          <w:vertAlign w:val="subscript"/>
        </w:rPr>
        <w:t>макс</w:t>
      </w:r>
      <w:r w:rsidRPr="00112E7C">
        <w:rPr>
          <w:szCs w:val="28"/>
        </w:rPr>
        <w:t>, последовательностью его отсчетов возможна в том случае, если частота дискретизации связана с максимальной частотой в спектре сигнала следующим соотношением:</w:t>
      </w:r>
    </w:p>
    <w:p w:rsidR="00B1334A" w:rsidRPr="00112E7C" w:rsidRDefault="00B1334A" w:rsidP="00B1334A">
      <w:pPr>
        <w:pStyle w:val="a8"/>
        <w:ind w:firstLine="567"/>
        <w:rPr>
          <w:szCs w:val="28"/>
        </w:rPr>
      </w:pPr>
      <w:r w:rsidRPr="00112E7C">
        <w:rPr>
          <w:szCs w:val="28"/>
          <w:lang w:val="en-US"/>
        </w:rPr>
        <w:t>f</w:t>
      </w:r>
      <w:r w:rsidRPr="00112E7C">
        <w:rPr>
          <w:szCs w:val="28"/>
          <w:vertAlign w:val="subscript"/>
          <w:lang w:val="en-US"/>
        </w:rPr>
        <w:t>d</w:t>
      </w:r>
      <w:r w:rsidRPr="00112E7C">
        <w:rPr>
          <w:szCs w:val="28"/>
        </w:rPr>
        <w:t>≥2</w:t>
      </w:r>
      <w:r w:rsidRPr="00112E7C">
        <w:rPr>
          <w:szCs w:val="28"/>
          <w:lang w:val="en-US"/>
        </w:rPr>
        <w:t>F</w:t>
      </w:r>
      <w:r w:rsidRPr="00112E7C">
        <w:rPr>
          <w:szCs w:val="28"/>
          <w:vertAlign w:val="subscript"/>
        </w:rPr>
        <w:t>макс</w:t>
      </w:r>
      <w:r w:rsidRPr="00112E7C">
        <w:rPr>
          <w:szCs w:val="28"/>
        </w:rPr>
        <w:t>.</w:t>
      </w:r>
    </w:p>
    <w:p w:rsidR="00B1334A" w:rsidRPr="00112E7C" w:rsidRDefault="00B1334A" w:rsidP="00B1334A">
      <w:pPr>
        <w:pStyle w:val="a8"/>
        <w:ind w:firstLine="567"/>
        <w:rPr>
          <w:szCs w:val="28"/>
        </w:rPr>
      </w:pPr>
      <w:r w:rsidRPr="00112E7C">
        <w:rPr>
          <w:szCs w:val="28"/>
        </w:rPr>
        <w:t>Диапазон частот, воспринимаемых слухом человека, лежит в диапазоне 20 Гц…20 кГц. Однако в зависимости от требований к системе этот диапазон ограничивается. Так в телефонии достаточно обеспечить высокую артикуляцию и узнаваемость голоса собеседника. Для этого достаточно обеспечить полосу частот 300…3400 Гц. Поэтому частота дискретизации телефонного сигнала выбрана равной 8 кГц.</w:t>
      </w:r>
    </w:p>
    <w:p w:rsidR="00B1334A" w:rsidRPr="00112E7C" w:rsidRDefault="00B1334A" w:rsidP="00B1334A">
      <w:pPr>
        <w:pStyle w:val="a8"/>
        <w:ind w:firstLine="567"/>
        <w:rPr>
          <w:szCs w:val="28"/>
        </w:rPr>
      </w:pPr>
      <w:r w:rsidRPr="00112E7C">
        <w:rPr>
          <w:szCs w:val="28"/>
        </w:rPr>
        <w:t>При звуковом вещании требуется передача музыкальных программ и ее художественное воспроизведение. Для этого требуется полоса частот от 30 Гц до 15 кГц. Следовательно частота дискретизации (</w:t>
      </w:r>
      <w:r w:rsidRPr="00112E7C">
        <w:rPr>
          <w:szCs w:val="28"/>
          <w:lang w:val="en-US"/>
        </w:rPr>
        <w:t>f</w:t>
      </w:r>
      <w:r w:rsidRPr="00112E7C">
        <w:rPr>
          <w:szCs w:val="28"/>
          <w:vertAlign w:val="subscript"/>
        </w:rPr>
        <w:t>д</w:t>
      </w:r>
      <w:r w:rsidRPr="00112E7C">
        <w:rPr>
          <w:szCs w:val="28"/>
        </w:rPr>
        <w:t xml:space="preserve">) должна быть не менее 30 кГц. Кроме того </w:t>
      </w:r>
      <w:r w:rsidRPr="00112E7C">
        <w:rPr>
          <w:szCs w:val="28"/>
        </w:rPr>
        <w:lastRenderedPageBreak/>
        <w:t>следует учитывать, что в системах связи сигналы звукового вещания (ЗВ) кодируются и передаются совместно с другими, в частности телефонными сигналами. Поэтому частота дискретизации сигнала ЗВ должна быть кратна частоте дискретизации телефонного сигнала. В противном случае в общей структуре цифрового потока системы связи невозможно обеспечить передачу сигналов ЗВ вместо нескольких телефонных. Поэтому в системах передачи (распределения) сигналов ЗВ частота дискретизации принята 32 кГц.</w:t>
      </w:r>
    </w:p>
    <w:p w:rsidR="00B1334A" w:rsidRPr="00112E7C" w:rsidRDefault="00B1334A" w:rsidP="00B1334A">
      <w:pPr>
        <w:pStyle w:val="a8"/>
        <w:ind w:firstLine="567"/>
        <w:rPr>
          <w:szCs w:val="28"/>
        </w:rPr>
      </w:pPr>
      <w:r w:rsidRPr="00112E7C">
        <w:rPr>
          <w:szCs w:val="28"/>
        </w:rPr>
        <w:t xml:space="preserve">В студийном и бытовом оборудовании (пультах, магнитофонах, проигрывателях) принята максимальная частота сигнала </w:t>
      </w:r>
      <w:r w:rsidRPr="00112E7C">
        <w:rPr>
          <w:szCs w:val="28"/>
          <w:lang w:val="en-US"/>
        </w:rPr>
        <w:t>F</w:t>
      </w:r>
      <w:r w:rsidRPr="00112E7C">
        <w:rPr>
          <w:szCs w:val="28"/>
          <w:vertAlign w:val="subscript"/>
        </w:rPr>
        <w:t>макс</w:t>
      </w:r>
      <w:r w:rsidRPr="00112E7C">
        <w:rPr>
          <w:szCs w:val="28"/>
        </w:rPr>
        <w:t>=20 кГц. При этом удовлетворяются требования самых взыскательных слушателей, не накапливаются амплитудно-частотные искажения в основной полосе при многократной перезаписи с использованием аналоговых фильтров. В этом случае частота дискретизации принята равной 48 кГц.</w:t>
      </w:r>
    </w:p>
    <w:p w:rsidR="00B1334A" w:rsidRPr="00112E7C" w:rsidRDefault="00B1334A" w:rsidP="00B1334A">
      <w:pPr>
        <w:pStyle w:val="a8"/>
        <w:ind w:firstLine="567"/>
        <w:rPr>
          <w:szCs w:val="28"/>
        </w:rPr>
      </w:pPr>
      <w:r w:rsidRPr="00112E7C">
        <w:rPr>
          <w:szCs w:val="28"/>
        </w:rPr>
        <w:t xml:space="preserve">В лазерных проигрывателях и некоторых типах бытовых магнитофонов </w:t>
      </w:r>
      <w:r w:rsidRPr="00112E7C">
        <w:rPr>
          <w:szCs w:val="28"/>
          <w:lang w:val="en-US"/>
        </w:rPr>
        <w:t>f</w:t>
      </w:r>
      <w:r w:rsidRPr="00112E7C">
        <w:rPr>
          <w:szCs w:val="28"/>
          <w:vertAlign w:val="subscript"/>
        </w:rPr>
        <w:t>д</w:t>
      </w:r>
      <w:r w:rsidRPr="00112E7C">
        <w:rPr>
          <w:szCs w:val="28"/>
        </w:rPr>
        <w:t>=44.1 кГц.</w:t>
      </w:r>
    </w:p>
    <w:p w:rsidR="00B1334A" w:rsidRPr="00112E7C" w:rsidRDefault="00B1334A" w:rsidP="00B1334A">
      <w:pPr>
        <w:pStyle w:val="a8"/>
        <w:ind w:firstLine="567"/>
        <w:rPr>
          <w:szCs w:val="28"/>
        </w:rPr>
      </w:pPr>
      <w:r>
        <w:rPr>
          <w:noProof/>
          <w:szCs w:val="28"/>
        </w:rPr>
        <mc:AlternateContent>
          <mc:Choice Requires="wpg">
            <w:drawing>
              <wp:anchor distT="0" distB="0" distL="114300" distR="114300" simplePos="0" relativeHeight="251710464" behindDoc="0" locked="0" layoutInCell="0" allowOverlap="1">
                <wp:simplePos x="0" y="0"/>
                <wp:positionH relativeFrom="column">
                  <wp:posOffset>998220</wp:posOffset>
                </wp:positionH>
                <wp:positionV relativeFrom="paragraph">
                  <wp:posOffset>457835</wp:posOffset>
                </wp:positionV>
                <wp:extent cx="3816985" cy="2161540"/>
                <wp:effectExtent l="1905" t="1270" r="635" b="0"/>
                <wp:wrapTopAndBottom/>
                <wp:docPr id="5495" name="Группа 5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985" cy="2161540"/>
                          <a:chOff x="2832" y="11012"/>
                          <a:chExt cx="5770" cy="3409"/>
                        </a:xfrm>
                      </wpg:grpSpPr>
                      <wps:wsp>
                        <wps:cNvPr id="5496" name="Freeform 3554"/>
                        <wps:cNvSpPr>
                          <a:spLocks/>
                        </wps:cNvSpPr>
                        <wps:spPr bwMode="auto">
                          <a:xfrm>
                            <a:off x="3564" y="11298"/>
                            <a:ext cx="4832" cy="2316"/>
                          </a:xfrm>
                          <a:custGeom>
                            <a:avLst/>
                            <a:gdLst>
                              <a:gd name="T0" fmla="*/ 0 w 4832"/>
                              <a:gd name="T1" fmla="*/ 0 h 2316"/>
                              <a:gd name="T2" fmla="*/ 0 w 4832"/>
                              <a:gd name="T3" fmla="*/ 2316 h 2316"/>
                              <a:gd name="T4" fmla="*/ 4318 w 4832"/>
                              <a:gd name="T5" fmla="*/ 2316 h 2316"/>
                              <a:gd name="T6" fmla="*/ 4832 w 4832"/>
                              <a:gd name="T7" fmla="*/ 2316 h 23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32" h="2316">
                                <a:moveTo>
                                  <a:pt x="0" y="0"/>
                                </a:moveTo>
                                <a:lnTo>
                                  <a:pt x="0" y="2316"/>
                                </a:lnTo>
                                <a:lnTo>
                                  <a:pt x="4318" y="2316"/>
                                </a:lnTo>
                                <a:lnTo>
                                  <a:pt x="4832" y="2316"/>
                                </a:lnTo>
                              </a:path>
                            </a:pathLst>
                          </a:custGeom>
                          <a:noFill/>
                          <a:ln w="15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7" name="Freeform 3555"/>
                        <wps:cNvSpPr>
                          <a:spLocks/>
                        </wps:cNvSpPr>
                        <wps:spPr bwMode="auto">
                          <a:xfrm>
                            <a:off x="3489" y="11094"/>
                            <a:ext cx="149" cy="223"/>
                          </a:xfrm>
                          <a:custGeom>
                            <a:avLst/>
                            <a:gdLst>
                              <a:gd name="T0" fmla="*/ 0 w 149"/>
                              <a:gd name="T1" fmla="*/ 223 h 223"/>
                              <a:gd name="T2" fmla="*/ 75 w 149"/>
                              <a:gd name="T3" fmla="*/ 0 h 223"/>
                              <a:gd name="T4" fmla="*/ 149 w 149"/>
                              <a:gd name="T5" fmla="*/ 223 h 223"/>
                              <a:gd name="T6" fmla="*/ 0 w 149"/>
                              <a:gd name="T7" fmla="*/ 223 h 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223">
                                <a:moveTo>
                                  <a:pt x="0" y="223"/>
                                </a:moveTo>
                                <a:lnTo>
                                  <a:pt x="75" y="0"/>
                                </a:lnTo>
                                <a:lnTo>
                                  <a:pt x="149" y="223"/>
                                </a:lnTo>
                                <a:lnTo>
                                  <a:pt x="0" y="2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8" name="Freeform 3556"/>
                        <wps:cNvSpPr>
                          <a:spLocks/>
                        </wps:cNvSpPr>
                        <wps:spPr bwMode="auto">
                          <a:xfrm>
                            <a:off x="8379" y="13539"/>
                            <a:ext cx="223" cy="149"/>
                          </a:xfrm>
                          <a:custGeom>
                            <a:avLst/>
                            <a:gdLst>
                              <a:gd name="T0" fmla="*/ 0 w 223"/>
                              <a:gd name="T1" fmla="*/ 0 h 149"/>
                              <a:gd name="T2" fmla="*/ 223 w 223"/>
                              <a:gd name="T3" fmla="*/ 75 h 149"/>
                              <a:gd name="T4" fmla="*/ 0 w 223"/>
                              <a:gd name="T5" fmla="*/ 149 h 149"/>
                              <a:gd name="T6" fmla="*/ 0 w 223"/>
                              <a:gd name="T7" fmla="*/ 0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3" h="149">
                                <a:moveTo>
                                  <a:pt x="0" y="0"/>
                                </a:moveTo>
                                <a:lnTo>
                                  <a:pt x="223" y="75"/>
                                </a:lnTo>
                                <a:lnTo>
                                  <a:pt x="0" y="14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9" name="Freeform 3557"/>
                        <wps:cNvSpPr>
                          <a:spLocks/>
                        </wps:cNvSpPr>
                        <wps:spPr bwMode="auto">
                          <a:xfrm>
                            <a:off x="3923" y="12894"/>
                            <a:ext cx="1080" cy="720"/>
                          </a:xfrm>
                          <a:custGeom>
                            <a:avLst/>
                            <a:gdLst>
                              <a:gd name="T0" fmla="*/ 0 w 1080"/>
                              <a:gd name="T1" fmla="*/ 720 h 720"/>
                              <a:gd name="T2" fmla="*/ 0 w 1080"/>
                              <a:gd name="T3" fmla="*/ 0 h 720"/>
                              <a:gd name="T4" fmla="*/ 1080 w 1080"/>
                              <a:gd name="T5" fmla="*/ 720 h 720"/>
                              <a:gd name="T6" fmla="*/ 0 60000 65536"/>
                              <a:gd name="T7" fmla="*/ 0 60000 65536"/>
                              <a:gd name="T8" fmla="*/ 0 60000 65536"/>
                            </a:gdLst>
                            <a:ahLst/>
                            <a:cxnLst>
                              <a:cxn ang="T6">
                                <a:pos x="T0" y="T1"/>
                              </a:cxn>
                              <a:cxn ang="T7">
                                <a:pos x="T2" y="T3"/>
                              </a:cxn>
                              <a:cxn ang="T8">
                                <a:pos x="T4" y="T5"/>
                              </a:cxn>
                            </a:cxnLst>
                            <a:rect l="0" t="0" r="r" b="b"/>
                            <a:pathLst>
                              <a:path w="1080" h="720">
                                <a:moveTo>
                                  <a:pt x="0" y="720"/>
                                </a:moveTo>
                                <a:lnTo>
                                  <a:pt x="0" y="0"/>
                                </a:lnTo>
                                <a:lnTo>
                                  <a:pt x="1080" y="72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Freeform 3558"/>
                        <wps:cNvSpPr>
                          <a:spLocks/>
                        </wps:cNvSpPr>
                        <wps:spPr bwMode="auto">
                          <a:xfrm>
                            <a:off x="4643" y="12894"/>
                            <a:ext cx="1080" cy="720"/>
                          </a:xfrm>
                          <a:custGeom>
                            <a:avLst/>
                            <a:gdLst>
                              <a:gd name="T0" fmla="*/ 0 w 1080"/>
                              <a:gd name="T1" fmla="*/ 720 h 720"/>
                              <a:gd name="T2" fmla="*/ 1080 w 1080"/>
                              <a:gd name="T3" fmla="*/ 0 h 720"/>
                              <a:gd name="T4" fmla="*/ 1080 w 1080"/>
                              <a:gd name="T5" fmla="*/ 720 h 720"/>
                              <a:gd name="T6" fmla="*/ 0 60000 65536"/>
                              <a:gd name="T7" fmla="*/ 0 60000 65536"/>
                              <a:gd name="T8" fmla="*/ 0 60000 65536"/>
                            </a:gdLst>
                            <a:ahLst/>
                            <a:cxnLst>
                              <a:cxn ang="T6">
                                <a:pos x="T0" y="T1"/>
                              </a:cxn>
                              <a:cxn ang="T7">
                                <a:pos x="T2" y="T3"/>
                              </a:cxn>
                              <a:cxn ang="T8">
                                <a:pos x="T4" y="T5"/>
                              </a:cxn>
                            </a:cxnLst>
                            <a:rect l="0" t="0" r="r" b="b"/>
                            <a:pathLst>
                              <a:path w="1080" h="720">
                                <a:moveTo>
                                  <a:pt x="0" y="720"/>
                                </a:moveTo>
                                <a:lnTo>
                                  <a:pt x="1080" y="0"/>
                                </a:lnTo>
                                <a:lnTo>
                                  <a:pt x="1080" y="72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1" name="Line 3559"/>
                        <wps:cNvCnPr>
                          <a:cxnSpLocks noChangeShapeType="1"/>
                        </wps:cNvCnPr>
                        <wps:spPr bwMode="auto">
                          <a:xfrm flipV="1">
                            <a:off x="4823" y="13499"/>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2" name="Line 3560"/>
                        <wps:cNvCnPr>
                          <a:cxnSpLocks noChangeShapeType="1"/>
                        </wps:cNvCnPr>
                        <wps:spPr bwMode="auto">
                          <a:xfrm flipV="1">
                            <a:off x="4823" y="13311"/>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3" name="Line 3561"/>
                        <wps:cNvCnPr>
                          <a:cxnSpLocks noChangeShapeType="1"/>
                        </wps:cNvCnPr>
                        <wps:spPr bwMode="auto">
                          <a:xfrm flipV="1">
                            <a:off x="4823" y="13124"/>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4" name="Line 3562"/>
                        <wps:cNvCnPr>
                          <a:cxnSpLocks noChangeShapeType="1"/>
                        </wps:cNvCnPr>
                        <wps:spPr bwMode="auto">
                          <a:xfrm flipV="1">
                            <a:off x="4823" y="12937"/>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5" name="Line 3563"/>
                        <wps:cNvCnPr>
                          <a:cxnSpLocks noChangeShapeType="1"/>
                        </wps:cNvCnPr>
                        <wps:spPr bwMode="auto">
                          <a:xfrm flipV="1">
                            <a:off x="4823" y="12750"/>
                            <a:ext cx="1" cy="1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6" name="Line 3564"/>
                        <wps:cNvCnPr>
                          <a:cxnSpLocks noChangeShapeType="1"/>
                        </wps:cNvCnPr>
                        <wps:spPr bwMode="auto">
                          <a:xfrm flipV="1">
                            <a:off x="4823" y="12562"/>
                            <a:ext cx="1" cy="116"/>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7" name="Line 3565"/>
                        <wps:cNvCnPr>
                          <a:cxnSpLocks noChangeShapeType="1"/>
                        </wps:cNvCnPr>
                        <wps:spPr bwMode="auto">
                          <a:xfrm flipV="1">
                            <a:off x="5903" y="12534"/>
                            <a:ext cx="1" cy="10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8" name="Freeform 3566"/>
                        <wps:cNvSpPr>
                          <a:spLocks/>
                        </wps:cNvSpPr>
                        <wps:spPr bwMode="auto">
                          <a:xfrm>
                            <a:off x="6083" y="12894"/>
                            <a:ext cx="1080" cy="720"/>
                          </a:xfrm>
                          <a:custGeom>
                            <a:avLst/>
                            <a:gdLst>
                              <a:gd name="T0" fmla="*/ 0 w 1080"/>
                              <a:gd name="T1" fmla="*/ 720 h 720"/>
                              <a:gd name="T2" fmla="*/ 0 w 1080"/>
                              <a:gd name="T3" fmla="*/ 0 h 720"/>
                              <a:gd name="T4" fmla="*/ 1080 w 1080"/>
                              <a:gd name="T5" fmla="*/ 720 h 720"/>
                              <a:gd name="T6" fmla="*/ 0 60000 65536"/>
                              <a:gd name="T7" fmla="*/ 0 60000 65536"/>
                              <a:gd name="T8" fmla="*/ 0 60000 65536"/>
                            </a:gdLst>
                            <a:ahLst/>
                            <a:cxnLst>
                              <a:cxn ang="T6">
                                <a:pos x="T0" y="T1"/>
                              </a:cxn>
                              <a:cxn ang="T7">
                                <a:pos x="T2" y="T3"/>
                              </a:cxn>
                              <a:cxn ang="T8">
                                <a:pos x="T4" y="T5"/>
                              </a:cxn>
                            </a:cxnLst>
                            <a:rect l="0" t="0" r="r" b="b"/>
                            <a:pathLst>
                              <a:path w="1080" h="720">
                                <a:moveTo>
                                  <a:pt x="0" y="720"/>
                                </a:moveTo>
                                <a:lnTo>
                                  <a:pt x="0" y="0"/>
                                </a:lnTo>
                                <a:lnTo>
                                  <a:pt x="1080" y="72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9" name="Freeform 3567"/>
                        <wps:cNvSpPr>
                          <a:spLocks/>
                        </wps:cNvSpPr>
                        <wps:spPr bwMode="auto">
                          <a:xfrm>
                            <a:off x="6803" y="12894"/>
                            <a:ext cx="1079" cy="720"/>
                          </a:xfrm>
                          <a:custGeom>
                            <a:avLst/>
                            <a:gdLst>
                              <a:gd name="T0" fmla="*/ 0 w 1079"/>
                              <a:gd name="T1" fmla="*/ 720 h 720"/>
                              <a:gd name="T2" fmla="*/ 1079 w 1079"/>
                              <a:gd name="T3" fmla="*/ 0 h 720"/>
                              <a:gd name="T4" fmla="*/ 1079 w 1079"/>
                              <a:gd name="T5" fmla="*/ 720 h 720"/>
                              <a:gd name="T6" fmla="*/ 0 60000 65536"/>
                              <a:gd name="T7" fmla="*/ 0 60000 65536"/>
                              <a:gd name="T8" fmla="*/ 0 60000 65536"/>
                            </a:gdLst>
                            <a:ahLst/>
                            <a:cxnLst>
                              <a:cxn ang="T6">
                                <a:pos x="T0" y="T1"/>
                              </a:cxn>
                              <a:cxn ang="T7">
                                <a:pos x="T2" y="T3"/>
                              </a:cxn>
                              <a:cxn ang="T8">
                                <a:pos x="T4" y="T5"/>
                              </a:cxn>
                            </a:cxnLst>
                            <a:rect l="0" t="0" r="r" b="b"/>
                            <a:pathLst>
                              <a:path w="1079" h="720">
                                <a:moveTo>
                                  <a:pt x="0" y="720"/>
                                </a:moveTo>
                                <a:lnTo>
                                  <a:pt x="1079" y="0"/>
                                </a:lnTo>
                                <a:lnTo>
                                  <a:pt x="1079" y="72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0" name="Line 3568"/>
                        <wps:cNvCnPr>
                          <a:cxnSpLocks noChangeShapeType="1"/>
                        </wps:cNvCnPr>
                        <wps:spPr bwMode="auto">
                          <a:xfrm flipV="1">
                            <a:off x="8062" y="12534"/>
                            <a:ext cx="1" cy="10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1" name="Freeform 3569"/>
                        <wps:cNvSpPr>
                          <a:spLocks/>
                        </wps:cNvSpPr>
                        <wps:spPr bwMode="auto">
                          <a:xfrm>
                            <a:off x="8242" y="12894"/>
                            <a:ext cx="180" cy="720"/>
                          </a:xfrm>
                          <a:custGeom>
                            <a:avLst/>
                            <a:gdLst>
                              <a:gd name="T0" fmla="*/ 0 w 180"/>
                              <a:gd name="T1" fmla="*/ 720 h 720"/>
                              <a:gd name="T2" fmla="*/ 0 w 180"/>
                              <a:gd name="T3" fmla="*/ 0 h 720"/>
                              <a:gd name="T4" fmla="*/ 180 w 180"/>
                              <a:gd name="T5" fmla="*/ 180 h 720"/>
                              <a:gd name="T6" fmla="*/ 0 60000 65536"/>
                              <a:gd name="T7" fmla="*/ 0 60000 65536"/>
                              <a:gd name="T8" fmla="*/ 0 60000 65536"/>
                            </a:gdLst>
                            <a:ahLst/>
                            <a:cxnLst>
                              <a:cxn ang="T6">
                                <a:pos x="T0" y="T1"/>
                              </a:cxn>
                              <a:cxn ang="T7">
                                <a:pos x="T2" y="T3"/>
                              </a:cxn>
                              <a:cxn ang="T8">
                                <a:pos x="T4" y="T5"/>
                              </a:cxn>
                            </a:cxnLst>
                            <a:rect l="0" t="0" r="r" b="b"/>
                            <a:pathLst>
                              <a:path w="180" h="720">
                                <a:moveTo>
                                  <a:pt x="0" y="720"/>
                                </a:moveTo>
                                <a:lnTo>
                                  <a:pt x="0" y="0"/>
                                </a:lnTo>
                                <a:lnTo>
                                  <a:pt x="180" y="18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2" name="Line 3570"/>
                        <wps:cNvCnPr>
                          <a:cxnSpLocks noChangeShapeType="1"/>
                        </wps:cNvCnPr>
                        <wps:spPr bwMode="auto">
                          <a:xfrm>
                            <a:off x="4012" y="12961"/>
                            <a:ext cx="1" cy="65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3" name="Line 3571"/>
                        <wps:cNvCnPr>
                          <a:cxnSpLocks noChangeShapeType="1"/>
                        </wps:cNvCnPr>
                        <wps:spPr bwMode="auto">
                          <a:xfrm>
                            <a:off x="4103" y="13007"/>
                            <a:ext cx="1" cy="607"/>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4" name="Line 3572"/>
                        <wps:cNvCnPr>
                          <a:cxnSpLocks noChangeShapeType="1"/>
                        </wps:cNvCnPr>
                        <wps:spPr bwMode="auto">
                          <a:xfrm>
                            <a:off x="4192" y="13074"/>
                            <a:ext cx="1" cy="54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5" name="Line 3573"/>
                        <wps:cNvCnPr>
                          <a:cxnSpLocks noChangeShapeType="1"/>
                        </wps:cNvCnPr>
                        <wps:spPr bwMode="auto">
                          <a:xfrm>
                            <a:off x="4283" y="13141"/>
                            <a:ext cx="1" cy="47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6" name="Line 3574"/>
                        <wps:cNvCnPr>
                          <a:cxnSpLocks noChangeShapeType="1"/>
                        </wps:cNvCnPr>
                        <wps:spPr bwMode="auto">
                          <a:xfrm>
                            <a:off x="4372" y="13187"/>
                            <a:ext cx="1" cy="427"/>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7" name="Line 3575"/>
                        <wps:cNvCnPr>
                          <a:cxnSpLocks noChangeShapeType="1"/>
                        </wps:cNvCnPr>
                        <wps:spPr bwMode="auto">
                          <a:xfrm>
                            <a:off x="4463" y="13254"/>
                            <a:ext cx="1" cy="36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8" name="Line 3576"/>
                        <wps:cNvCnPr>
                          <a:cxnSpLocks noChangeShapeType="1"/>
                        </wps:cNvCnPr>
                        <wps:spPr bwMode="auto">
                          <a:xfrm>
                            <a:off x="4552" y="13321"/>
                            <a:ext cx="1" cy="293"/>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9" name="Line 3577"/>
                        <wps:cNvCnPr>
                          <a:cxnSpLocks noChangeShapeType="1"/>
                        </wps:cNvCnPr>
                        <wps:spPr bwMode="auto">
                          <a:xfrm>
                            <a:off x="4643" y="13367"/>
                            <a:ext cx="1" cy="247"/>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20" name="Line 3578"/>
                        <wps:cNvCnPr>
                          <a:cxnSpLocks noChangeShapeType="1"/>
                        </wps:cNvCnPr>
                        <wps:spPr bwMode="auto">
                          <a:xfrm>
                            <a:off x="4732" y="13434"/>
                            <a:ext cx="1" cy="18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21" name="Rectangle 3579"/>
                        <wps:cNvSpPr>
                          <a:spLocks noChangeArrowheads="1"/>
                        </wps:cNvSpPr>
                        <wps:spPr bwMode="auto">
                          <a:xfrm>
                            <a:off x="2832" y="11012"/>
                            <a:ext cx="595"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6"/>
                                  <w:lang w:val="en-US"/>
                                </w:rPr>
                                <w:t>G(f)</w:t>
                              </w:r>
                            </w:p>
                          </w:txbxContent>
                        </wps:txbx>
                        <wps:bodyPr rot="0" vert="horz" wrap="none" lIns="0" tIns="0" rIns="0" bIns="0" anchor="t" anchorCtr="0" upright="1">
                          <a:spAutoFit/>
                        </wps:bodyPr>
                      </wps:wsp>
                      <wps:wsp>
                        <wps:cNvPr id="5522" name="Rectangle 3580"/>
                        <wps:cNvSpPr>
                          <a:spLocks noChangeArrowheads="1"/>
                        </wps:cNvSpPr>
                        <wps:spPr bwMode="auto">
                          <a:xfrm>
                            <a:off x="3660" y="13607"/>
                            <a:ext cx="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8"/>
                                  <w:lang w:val="en-US"/>
                                </w:rPr>
                                <w:t>f</w:t>
                              </w:r>
                            </w:p>
                          </w:txbxContent>
                        </wps:txbx>
                        <wps:bodyPr rot="0" vert="horz" wrap="none" lIns="0" tIns="0" rIns="0" bIns="0" anchor="t" anchorCtr="0" upright="1">
                          <a:spAutoFit/>
                        </wps:bodyPr>
                      </wps:wsp>
                      <wps:wsp>
                        <wps:cNvPr id="5523" name="Rectangle 3581"/>
                        <wps:cNvSpPr>
                          <a:spLocks noChangeArrowheads="1"/>
                        </wps:cNvSpPr>
                        <wps:spPr bwMode="auto">
                          <a:xfrm>
                            <a:off x="3739" y="13681"/>
                            <a:ext cx="380"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мин</w:t>
                              </w:r>
                            </w:p>
                          </w:txbxContent>
                        </wps:txbx>
                        <wps:bodyPr rot="0" vert="horz" wrap="none" lIns="0" tIns="0" rIns="0" bIns="0" anchor="t" anchorCtr="0" upright="1">
                          <a:spAutoFit/>
                        </wps:bodyPr>
                      </wps:wsp>
                      <wps:wsp>
                        <wps:cNvPr id="5524" name="Rectangle 3582"/>
                        <wps:cNvSpPr>
                          <a:spLocks noChangeArrowheads="1"/>
                        </wps:cNvSpPr>
                        <wps:spPr bwMode="auto">
                          <a:xfrm>
                            <a:off x="4629" y="13917"/>
                            <a:ext cx="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8"/>
                                  <w:lang w:val="en-US"/>
                                </w:rPr>
                                <w:t>f</w:t>
                              </w:r>
                            </w:p>
                          </w:txbxContent>
                        </wps:txbx>
                        <wps:bodyPr rot="0" vert="horz" wrap="none" lIns="0" tIns="0" rIns="0" bIns="0" anchor="t" anchorCtr="0" upright="1">
                          <a:spAutoFit/>
                        </wps:bodyPr>
                      </wps:wsp>
                      <wps:wsp>
                        <wps:cNvPr id="5525" name="Rectangle 3583"/>
                        <wps:cNvSpPr>
                          <a:spLocks noChangeArrowheads="1"/>
                        </wps:cNvSpPr>
                        <wps:spPr bwMode="auto">
                          <a:xfrm>
                            <a:off x="4708" y="14006"/>
                            <a:ext cx="102"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upright="1">
                          <a:spAutoFit/>
                        </wps:bodyPr>
                      </wps:wsp>
                      <wps:wsp>
                        <wps:cNvPr id="5526" name="Rectangle 3584"/>
                        <wps:cNvSpPr>
                          <a:spLocks noChangeArrowheads="1"/>
                        </wps:cNvSpPr>
                        <wps:spPr bwMode="auto">
                          <a:xfrm>
                            <a:off x="4814" y="13951"/>
                            <a:ext cx="64"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4"/>
                                  <w:lang w:val="en-US"/>
                                </w:rPr>
                                <w:t>/</w:t>
                              </w:r>
                            </w:p>
                          </w:txbxContent>
                        </wps:txbx>
                        <wps:bodyPr rot="0" vert="horz" wrap="none" lIns="0" tIns="0" rIns="0" bIns="0" anchor="t" anchorCtr="0" upright="1">
                          <a:spAutoFit/>
                        </wps:bodyPr>
                      </wps:wsp>
                      <wps:wsp>
                        <wps:cNvPr id="5527" name="Rectangle 3585"/>
                        <wps:cNvSpPr>
                          <a:spLocks noChangeArrowheads="1"/>
                        </wps:cNvSpPr>
                        <wps:spPr bwMode="auto">
                          <a:xfrm>
                            <a:off x="4881" y="13951"/>
                            <a:ext cx="129"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4"/>
                                  <w:lang w:val="en-US"/>
                                </w:rPr>
                                <w:t>2</w:t>
                              </w:r>
                            </w:p>
                          </w:txbxContent>
                        </wps:txbx>
                        <wps:bodyPr rot="0" vert="horz" wrap="none" lIns="0" tIns="0" rIns="0" bIns="0" anchor="t" anchorCtr="0" upright="1">
                          <a:spAutoFit/>
                        </wps:bodyPr>
                      </wps:wsp>
                      <wps:wsp>
                        <wps:cNvPr id="5528" name="Rectangle 3586"/>
                        <wps:cNvSpPr>
                          <a:spLocks noChangeArrowheads="1"/>
                        </wps:cNvSpPr>
                        <wps:spPr bwMode="auto">
                          <a:xfrm>
                            <a:off x="4790" y="13625"/>
                            <a:ext cx="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8"/>
                                  <w:lang w:val="en-US"/>
                                </w:rPr>
                                <w:t>f</w:t>
                              </w:r>
                            </w:p>
                          </w:txbxContent>
                        </wps:txbx>
                        <wps:bodyPr rot="0" vert="horz" wrap="none" lIns="0" tIns="0" rIns="0" bIns="0" anchor="t" anchorCtr="0" upright="1">
                          <a:spAutoFit/>
                        </wps:bodyPr>
                      </wps:wsp>
                      <wps:wsp>
                        <wps:cNvPr id="5529" name="Rectangle 3587"/>
                        <wps:cNvSpPr>
                          <a:spLocks noChangeArrowheads="1"/>
                        </wps:cNvSpPr>
                        <wps:spPr bwMode="auto">
                          <a:xfrm>
                            <a:off x="4869" y="13699"/>
                            <a:ext cx="461"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lang w:val="en-US"/>
                                </w:rPr>
                                <w:t>макс</w:t>
                              </w:r>
                            </w:p>
                          </w:txbxContent>
                        </wps:txbx>
                        <wps:bodyPr rot="0" vert="horz" wrap="none" lIns="0" tIns="0" rIns="0" bIns="0" anchor="t" anchorCtr="0" upright="1">
                          <a:spAutoFit/>
                        </wps:bodyPr>
                      </wps:wsp>
                      <wps:wsp>
                        <wps:cNvPr id="5530" name="Rectangle 3588"/>
                        <wps:cNvSpPr>
                          <a:spLocks noChangeArrowheads="1"/>
                        </wps:cNvSpPr>
                        <wps:spPr bwMode="auto">
                          <a:xfrm>
                            <a:off x="5809" y="13908"/>
                            <a:ext cx="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8"/>
                                  <w:lang w:val="en-US"/>
                                </w:rPr>
                                <w:t>f</w:t>
                              </w:r>
                            </w:p>
                          </w:txbxContent>
                        </wps:txbx>
                        <wps:bodyPr rot="0" vert="horz" wrap="none" lIns="0" tIns="0" rIns="0" bIns="0" anchor="t" anchorCtr="0" upright="1">
                          <a:spAutoFit/>
                        </wps:bodyPr>
                      </wps:wsp>
                      <wps:wsp>
                        <wps:cNvPr id="5531" name="Rectangle 3589"/>
                        <wps:cNvSpPr>
                          <a:spLocks noChangeArrowheads="1"/>
                        </wps:cNvSpPr>
                        <wps:spPr bwMode="auto">
                          <a:xfrm>
                            <a:off x="5889" y="13999"/>
                            <a:ext cx="102"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upright="1">
                          <a:spAutoFit/>
                        </wps:bodyPr>
                      </wps:wsp>
                      <wps:wsp>
                        <wps:cNvPr id="5532" name="Rectangle 3590"/>
                        <wps:cNvSpPr>
                          <a:spLocks noChangeArrowheads="1"/>
                        </wps:cNvSpPr>
                        <wps:spPr bwMode="auto">
                          <a:xfrm>
                            <a:off x="7890" y="13896"/>
                            <a:ext cx="22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28"/>
                                  <w:lang w:val="en-US"/>
                                </w:rPr>
                                <w:t>2f</w:t>
                              </w:r>
                            </w:p>
                          </w:txbxContent>
                        </wps:txbx>
                        <wps:bodyPr rot="0" vert="horz" wrap="none" lIns="0" tIns="0" rIns="0" bIns="0" anchor="t" anchorCtr="0" upright="1">
                          <a:spAutoFit/>
                        </wps:bodyPr>
                      </wps:wsp>
                      <wps:wsp>
                        <wps:cNvPr id="5533" name="Rectangle 3591"/>
                        <wps:cNvSpPr>
                          <a:spLocks noChangeArrowheads="1"/>
                        </wps:cNvSpPr>
                        <wps:spPr bwMode="auto">
                          <a:xfrm>
                            <a:off x="8125" y="13987"/>
                            <a:ext cx="102"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18"/>
                                  <w:lang w:val="en-US"/>
                                </w:rPr>
                                <w:t>д</w:t>
                              </w:r>
                            </w:p>
                          </w:txbxContent>
                        </wps:txbx>
                        <wps:bodyPr rot="0" vert="horz" wrap="none" lIns="0" tIns="0" rIns="0" bIns="0" anchor="t" anchorCtr="0" upright="1">
                          <a:spAutoFit/>
                        </wps:bodyPr>
                      </wps:wsp>
                      <wps:wsp>
                        <wps:cNvPr id="5534" name="Rectangle 3592"/>
                        <wps:cNvSpPr>
                          <a:spLocks noChangeArrowheads="1"/>
                        </wps:cNvSpPr>
                        <wps:spPr bwMode="auto">
                          <a:xfrm>
                            <a:off x="8461" y="13687"/>
                            <a:ext cx="97"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6"/>
                                  <w:lang w:val="en-US"/>
                                </w:rPr>
                                <w:t>f</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Группа 5495" o:spid="_x0000_s1328" style="position:absolute;left:0;text-align:left;margin-left:78.6pt;margin-top:36.05pt;width:300.55pt;height:170.2pt;z-index:251710464" coordorigin="2832,11012" coordsize="5770,3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" o:allowincell="f">
                <v:shape id="Freeform 3554" o:spid="_x0000_s1329" style="position:absolute;left:3564;top:11298;width:4832;height:2316;visibility:visible;mso-wrap-style:square;v-text-anchor:top" coordsize="4832,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" path="m,l,2316r4318,l4832,2316e" filled="f" strokeweight="1.2pt">
                  <v:path arrowok="t" o:connecttype="custom" o:connectlocs="0,0;0,2316;4318,2316;4832,2316" o:connectangles="0,0,0,0"/>
                </v:shape>
                <v:shape id="Freeform 3555" o:spid="_x0000_s1330" style="position:absolute;left:3489;top:11094;width:149;height:223;visibility:visible;mso-wrap-style:square;v-text-anchor:top" coordsize="149,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" path="m,223l75,r74,223l,223xe" fillcolor="black" stroked="f">
                  <v:path arrowok="t" o:connecttype="custom" o:connectlocs="0,223;75,0;149,223;0,223" o:connectangles="0,0,0,0"/>
                </v:shape>
                <v:shape id="Freeform 3556" o:spid="_x0000_s1331" style="position:absolute;left:8379;top:13539;width:223;height:149;visibility:visible;mso-wrap-style:square;v-text-anchor:top" coordsize="223,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" path="m,l223,75,,149,,xe" fillcolor="black" stroked="f">
                  <v:path arrowok="t" o:connecttype="custom" o:connectlocs="0,0;223,75;0,149;0,0" o:connectangles="0,0,0,0"/>
                </v:shape>
                <v:shape id="Freeform 3557" o:spid="_x0000_s1332" style="position:absolute;left:3923;top:12894;width:1080;height:720;visibility:visible;mso-wrap-style:square;v-text-anchor:top" coordsize="10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" path="m,720l,,1080,720e" filled="f" strokeweight="2.15pt">
                  <v:path arrowok="t" o:connecttype="custom" o:connectlocs="0,720;0,0;1080,720" o:connectangles="0,0,0"/>
                </v:shape>
                <v:shape id="Freeform 3558" o:spid="_x0000_s1333" style="position:absolute;left:4643;top:12894;width:1080;height:720;visibility:visible;mso-wrap-style:square;v-text-anchor:top" coordsize="10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" path="m,720l1080,r,720e" filled="f" strokeweight="2.15pt">
                  <v:path arrowok="t" o:connecttype="custom" o:connectlocs="0,720;1080,0;1080,720" o:connectangles="0,0,0"/>
                </v:shape>
                <v:line id="Line 3559" o:spid="_x0000_s1334" style="position:absolute;flip:y;visibility:visible;mso-wrap-style:square" from="4823,13499" to="482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" strokeweight=".7pt"/>
                <v:line id="Line 3560" o:spid="_x0000_s1335" style="position:absolute;flip:y;visibility:visible;mso-wrap-style:square" from="4823,13311" to="4824,1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" strokeweight=".7pt"/>
                <v:line id="Line 3561" o:spid="_x0000_s1336" style="position:absolute;flip:y;visibility:visible;mso-wrap-style:square" from="4823,13124" to="4824,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" strokeweight=".7pt"/>
                <v:line id="Line 3562" o:spid="_x0000_s1337" style="position:absolute;flip:y;visibility:visible;mso-wrap-style:square" from="4823,12937" to="4824,13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" strokeweight=".7pt"/>
                <v:line id="Line 3563" o:spid="_x0000_s1338" style="position:absolute;flip:y;visibility:visible;mso-wrap-style:square" from="4823,12750" to="4824,12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" strokeweight=".7pt"/>
                <v:line id="Line 3564" o:spid="_x0000_s1339" style="position:absolute;flip:y;visibility:visible;mso-wrap-style:square" from="4823,12562" to="4824,12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" strokeweight=".7pt"/>
                <v:line id="Line 3565" o:spid="_x0000_s1340" style="position:absolute;flip:y;visibility:visible;mso-wrap-style:square" from="5903,12534" to="590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" strokeweight=".7pt"/>
                <v:shape id="Freeform 3566" o:spid="_x0000_s1341" style="position:absolute;left:6083;top:12894;width:1080;height:720;visibility:visible;mso-wrap-style:square;v-text-anchor:top" coordsize="10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" path="m,720l,,1080,720e" filled="f" strokeweight="2.15pt">
                  <v:path arrowok="t" o:connecttype="custom" o:connectlocs="0,720;0,0;1080,720" o:connectangles="0,0,0"/>
                </v:shape>
                <v:shape id="Freeform 3567" o:spid="_x0000_s1342" style="position:absolute;left:6803;top:12894;width:1079;height:720;visibility:visible;mso-wrap-style:square;v-text-anchor:top" coordsize="1079,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" path="m,720l1079,r,720e" filled="f" strokeweight="2.15pt">
                  <v:path arrowok="t" o:connecttype="custom" o:connectlocs="0,720;1079,0;1079,720" o:connectangles="0,0,0"/>
                </v:shape>
                <v:line id="Line 3568" o:spid="_x0000_s1343" style="position:absolute;flip:y;visibility:visible;mso-wrap-style:square" from="8062,12534" to="806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" strokeweight=".7pt"/>
                <v:shape id="Freeform 3569" o:spid="_x0000_s1344" style="position:absolute;left:8242;top:12894;width:180;height:720;visibility:visible;mso-wrap-style:square;v-text-anchor:top" coordsize="1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" path="m,720l,,180,180e" filled="f" strokeweight="2.15pt">
                  <v:path arrowok="t" o:connecttype="custom" o:connectlocs="0,720;0,0;180,180" o:connectangles="0,0,0"/>
                </v:shape>
                <v:line id="Line 3570" o:spid="_x0000_s1345" style="position:absolute;visibility:visible;mso-wrap-style:square" from="4012,12961" to="401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" strokeweight=".7pt"/>
                <v:line id="Line 3571" o:spid="_x0000_s1346" style="position:absolute;visibility:visible;mso-wrap-style:square" from="4103,13007" to="410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" strokeweight=".7pt"/>
                <v:line id="Line 3572" o:spid="_x0000_s1347" style="position:absolute;visibility:visible;mso-wrap-style:square" from="4192,13074" to="419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" strokeweight=".7pt"/>
                <v:line id="Line 3573" o:spid="_x0000_s1348" style="position:absolute;visibility:visible;mso-wrap-style:square" from="4283,13141" to="428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" strokeweight=".7pt"/>
                <v:line id="Line 3574" o:spid="_x0000_s1349" style="position:absolute;visibility:visible;mso-wrap-style:square" from="4372,13187" to="437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" strokeweight=".7pt"/>
                <v:line id="Line 3575" o:spid="_x0000_s1350" style="position:absolute;visibility:visible;mso-wrap-style:square" from="4463,13254" to="446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" strokeweight=".7pt"/>
                <v:line id="Line 3576" o:spid="_x0000_s1351" style="position:absolute;visibility:visible;mso-wrap-style:square" from="4552,13321" to="455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" strokeweight=".7pt"/>
                <v:line id="Line 3577" o:spid="_x0000_s1352" style="position:absolute;visibility:visible;mso-wrap-style:square" from="4643,13367" to="4644,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" strokeweight=".7pt"/>
                <v:line id="Line 3578" o:spid="_x0000_s1353" style="position:absolute;visibility:visible;mso-wrap-style:square" from="4732,13434" to="473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" strokeweight=".7pt"/>
                <v:rect id="Rectangle 3579" o:spid="_x0000_s1354" style="position:absolute;left:2832;top:11012;width:595;height: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" filled="f" stroked="f">
                  <v:textbox style="mso-fit-shape-to-text:t" inset="0,0,0,0">
                    <w:txbxContent>
                      <w:p w:rsidR="00B1334A" w:rsidRDefault="00B1334A" w:rsidP="00B1334A">
                        <w:r>
                          <w:rPr>
                            <w:rFonts w:ascii="Arial" w:hAnsi="Arial"/>
                            <w:snapToGrid w:val="0"/>
                            <w:color w:val="000000"/>
                            <w:sz w:val="36"/>
                            <w:lang w:val="en-US"/>
                          </w:rPr>
                          <w:t>G(f)</w:t>
                        </w:r>
                      </w:p>
                    </w:txbxContent>
                  </v:textbox>
                </v:rect>
                <v:rect id="Rectangle 3580" o:spid="_x0000_s1355" style="position:absolute;left:3660;top:13607;width:75;height: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" filled="f" stroked="f">
                  <v:textbox style="mso-fit-shape-to-text:t" inset="0,0,0,0">
                    <w:txbxContent>
                      <w:p w:rsidR="00B1334A" w:rsidRDefault="00B1334A" w:rsidP="00B1334A">
                        <w:r>
                          <w:rPr>
                            <w:rFonts w:ascii="Arial" w:hAnsi="Arial"/>
                            <w:snapToGrid w:val="0"/>
                            <w:color w:val="000000"/>
                            <w:sz w:val="28"/>
                            <w:lang w:val="en-US"/>
                          </w:rPr>
                          <w:t>f</w:t>
                        </w:r>
                      </w:p>
                    </w:txbxContent>
                  </v:textbox>
                </v:rect>
                <v:rect id="Rectangle 3581" o:spid="_x0000_s1356" style="position:absolute;left:3739;top:13681;width:380;height:4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lang w:val="en-US"/>
                          </w:rPr>
                          <w:t>мин</w:t>
                        </w:r>
                      </w:p>
                    </w:txbxContent>
                  </v:textbox>
                </v:rect>
                <v:rect id="Rectangle 3582" o:spid="_x0000_s1357" style="position:absolute;left:4629;top:13917;width:75;height: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28"/>
                            <w:lang w:val="en-US"/>
                          </w:rPr>
                          <w:t>f</w:t>
                        </w:r>
                      </w:p>
                    </w:txbxContent>
                  </v:textbox>
                </v:rect>
                <v:rect id="Rectangle 3583" o:spid="_x0000_s1358" style="position:absolute;left:4708;top:14006;width:102;height: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18"/>
                            <w:lang w:val="en-US"/>
                          </w:rPr>
                          <w:t>д</w:t>
                        </w:r>
                      </w:p>
                    </w:txbxContent>
                  </v:textbox>
                </v:rect>
                <v:rect id="Rectangle 3584" o:spid="_x0000_s1359" style="position:absolute;left:4814;top:13951;width:64;height:4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JAwgAAAN0AAAAPAAAAZHJzL2Rvd25yZXYueG1sRI/disIw&#10;FITvhX2HcBb2TlMLin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Bn1QJAwgAAAN0AAAAPAAAA&#10;AAAAAAAAAAAAAAcCAABkcnMvZG93bnJldi54bWxQSwUGAAAAAAMAAwC3AAAA9gIAAAAA&#10;" filled="f" stroked="f">
                  <v:textbox style="mso-fit-shape-to-text:t" inset="0,0,0,0">
                    <w:txbxContent>
                      <w:p w:rsidR="00B1334A" w:rsidRDefault="00B1334A" w:rsidP="00B1334A">
                        <w:r>
                          <w:rPr>
                            <w:rFonts w:ascii="Arial" w:hAnsi="Arial"/>
                            <w:snapToGrid w:val="0"/>
                            <w:color w:val="000000"/>
                            <w:sz w:val="24"/>
                            <w:lang w:val="en-US"/>
                          </w:rPr>
                          <w:t>/</w:t>
                        </w:r>
                      </w:p>
                    </w:txbxContent>
                  </v:textbox>
                </v:rect>
                <v:rect id="Rectangle 3585" o:spid="_x0000_s1360" style="position:absolute;left:4881;top:13951;width:129;height:4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fbwwAAAN0AAAAPAAAAZHJzL2Rvd25yZXYueG1sRI/dagIx&#10;FITvBd8hHKF3mnVB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CJmn28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24"/>
                            <w:lang w:val="en-US"/>
                          </w:rPr>
                          <w:t>2</w:t>
                        </w:r>
                      </w:p>
                    </w:txbxContent>
                  </v:textbox>
                </v:rect>
                <v:rect id="Rectangle 3586" o:spid="_x0000_s1361" style="position:absolute;left:4790;top:13625;width:75;height: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OpvwAAAN0AAAAPAAAAZHJzL2Rvd25yZXYueG1sRE/LisIw&#10;FN0PzD+EO+BumlpQ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B5BjOpvwAAAN0AAAAPAAAAAAAA&#10;AAAAAAAAAAcCAABkcnMvZG93bnJldi54bWxQSwUGAAAAAAMAAwC3AAAA8wIAAAAA&#10;" filled="f" stroked="f">
                  <v:textbox style="mso-fit-shape-to-text:t" inset="0,0,0,0">
                    <w:txbxContent>
                      <w:p w:rsidR="00B1334A" w:rsidRDefault="00B1334A" w:rsidP="00B1334A">
                        <w:r>
                          <w:rPr>
                            <w:rFonts w:ascii="Arial" w:hAnsi="Arial"/>
                            <w:snapToGrid w:val="0"/>
                            <w:color w:val="000000"/>
                            <w:sz w:val="28"/>
                            <w:lang w:val="en-US"/>
                          </w:rPr>
                          <w:t>f</w:t>
                        </w:r>
                      </w:p>
                    </w:txbxContent>
                  </v:textbox>
                </v:rect>
                <v:rect id="Rectangle 3587" o:spid="_x0000_s1362" style="position:absolute;left:4869;top:13699;width:461;height:4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YywwAAAN0AAAAPAAAAZHJzL2Rvd25yZXYueG1sRI/dagIx&#10;FITvBd8hHME7zXbB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FkqWMs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lang w:val="en-US"/>
                          </w:rPr>
                          <w:t>макс</w:t>
                        </w:r>
                      </w:p>
                    </w:txbxContent>
                  </v:textbox>
                </v:rect>
                <v:rect id="Rectangle 3588" o:spid="_x0000_s1363" style="position:absolute;left:5809;top:13908;width:75;height: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B1334A" w:rsidRDefault="00B1334A" w:rsidP="00B1334A">
                        <w:r>
                          <w:rPr>
                            <w:rFonts w:ascii="Arial" w:hAnsi="Arial"/>
                            <w:snapToGrid w:val="0"/>
                            <w:color w:val="000000"/>
                            <w:sz w:val="28"/>
                            <w:lang w:val="en-US"/>
                          </w:rPr>
                          <w:t>f</w:t>
                        </w:r>
                      </w:p>
                    </w:txbxContent>
                  </v:textbox>
                </v:rect>
                <v:rect id="Rectangle 3589" o:spid="_x0000_s1364" style="position:absolute;left:5889;top:13999;width:102;height: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QzpwwAAAN0AAAAPAAAAZHJzL2Rvd25yZXYueG1sRI/NigIx&#10;EITvC75DaMHbmlFx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beUM6c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18"/>
                            <w:lang w:val="en-US"/>
                          </w:rPr>
                          <w:t>д</w:t>
                        </w:r>
                      </w:p>
                    </w:txbxContent>
                  </v:textbox>
                </v:rect>
                <v:rect id="Rectangle 3590" o:spid="_x0000_s1365" style="position:absolute;left:7890;top:13896;width:225;height:5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5KewwAAAN0AAAAPAAAAZHJzL2Rvd25yZXYueG1sRI/dagIx&#10;FITvBd8hHKF3mnWL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nTeSns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28"/>
                            <w:lang w:val="en-US"/>
                          </w:rPr>
                          <w:t>2f</w:t>
                        </w:r>
                      </w:p>
                    </w:txbxContent>
                  </v:textbox>
                </v:rect>
                <v:rect id="Rectangle 3591" o:spid="_x0000_s1366" style="position:absolute;left:8125;top:13987;width:102;height: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18"/>
                            <w:lang w:val="en-US"/>
                          </w:rPr>
                          <w:t>д</w:t>
                        </w:r>
                      </w:p>
                    </w:txbxContent>
                  </v:textbox>
                </v:rect>
                <v:rect id="Rectangle 3592" o:spid="_x0000_s1367" style="position:absolute;left:8461;top:13687;width:97;height: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" filled="f" stroked="f">
                  <v:textbox style="mso-fit-shape-to-text:t" inset="0,0,0,0">
                    <w:txbxContent>
                      <w:p w:rsidR="00B1334A" w:rsidRDefault="00B1334A" w:rsidP="00B1334A">
                        <w:r>
                          <w:rPr>
                            <w:rFonts w:ascii="Arial" w:hAnsi="Arial"/>
                            <w:snapToGrid w:val="0"/>
                            <w:color w:val="000000"/>
                            <w:sz w:val="36"/>
                            <w:lang w:val="en-US"/>
                          </w:rPr>
                          <w:t>f</w:t>
                        </w:r>
                      </w:p>
                    </w:txbxContent>
                  </v:textbox>
                </v:rect>
                <w10:wrap type="topAndBottom"/>
              </v:group>
            </w:pict>
          </mc:Fallback>
        </mc:AlternateContent>
      </w:r>
      <w:r w:rsidRPr="00112E7C">
        <w:rPr>
          <w:szCs w:val="28"/>
        </w:rPr>
        <w:t>Любой дискретизатор содержит на входе фильтр нижних частот (ФНЧ), задачей которого является ограничение спектра входного сигнала.</w:t>
      </w:r>
    </w:p>
    <w:p w:rsidR="00B1334A" w:rsidRPr="00112E7C" w:rsidRDefault="00B1334A" w:rsidP="00B1334A">
      <w:pPr>
        <w:pStyle w:val="a8"/>
        <w:ind w:firstLine="567"/>
        <w:jc w:val="center"/>
        <w:outlineLvl w:val="0"/>
        <w:rPr>
          <w:szCs w:val="28"/>
        </w:rPr>
      </w:pPr>
      <w:r>
        <w:rPr>
          <w:szCs w:val="28"/>
        </w:rPr>
        <w:t>Рисунок 5.9 –</w:t>
      </w:r>
      <w:r w:rsidRPr="00112E7C">
        <w:rPr>
          <w:szCs w:val="28"/>
        </w:rPr>
        <w:t xml:space="preserve"> Спектр дискретизированного сигнала</w:t>
      </w:r>
    </w:p>
    <w:p w:rsidR="00B1334A" w:rsidRPr="00112E7C" w:rsidRDefault="00B1334A" w:rsidP="00B1334A">
      <w:pPr>
        <w:pStyle w:val="a8"/>
        <w:ind w:firstLine="567"/>
        <w:rPr>
          <w:szCs w:val="28"/>
        </w:rPr>
      </w:pPr>
      <w:r w:rsidRPr="00112E7C">
        <w:rPr>
          <w:szCs w:val="28"/>
        </w:rPr>
        <w:t xml:space="preserve">Из рисунка видно, что частотные компоненты входного сигнала, лежащие выше частоты </w:t>
      </w:r>
      <w:r w:rsidRPr="00112E7C">
        <w:rPr>
          <w:szCs w:val="28"/>
          <w:lang w:val="en-US"/>
        </w:rPr>
        <w:t>f</w:t>
      </w:r>
      <w:r w:rsidRPr="00112E7C">
        <w:rPr>
          <w:szCs w:val="28"/>
          <w:vertAlign w:val="subscript"/>
        </w:rPr>
        <w:t>д</w:t>
      </w:r>
      <w:r w:rsidRPr="00112E7C">
        <w:rPr>
          <w:szCs w:val="28"/>
        </w:rPr>
        <w:t>/2 после дискретизации создают искажения сигнала (перекрытие спектров) и не могут быть разделены.</w:t>
      </w:r>
    </w:p>
    <w:p w:rsidR="00B1334A" w:rsidRPr="00112E7C" w:rsidRDefault="00B1334A" w:rsidP="00B1334A">
      <w:pPr>
        <w:pStyle w:val="a8"/>
        <w:ind w:firstLine="567"/>
        <w:rPr>
          <w:szCs w:val="28"/>
        </w:rPr>
      </w:pPr>
      <w:r w:rsidRPr="00112E7C">
        <w:rPr>
          <w:szCs w:val="28"/>
        </w:rPr>
        <w:t xml:space="preserve">Расчеты показывают, что затухание ФНЧ в области частот выше </w:t>
      </w:r>
      <w:r w:rsidRPr="00112E7C">
        <w:rPr>
          <w:szCs w:val="28"/>
          <w:lang w:val="en-US"/>
        </w:rPr>
        <w:t>f</w:t>
      </w:r>
      <w:r w:rsidRPr="00112E7C">
        <w:rPr>
          <w:szCs w:val="28"/>
          <w:vertAlign w:val="subscript"/>
        </w:rPr>
        <w:t>д</w:t>
      </w:r>
      <w:r w:rsidRPr="00112E7C">
        <w:rPr>
          <w:szCs w:val="28"/>
        </w:rPr>
        <w:t>/2 должно быть больше 60 дБ (чем круче АЧХ, т.е. больше затухание в одной и той же полосе, то тем больше неравномерность ФЧХ фильтра в этой же полосе).</w:t>
      </w:r>
    </w:p>
    <w:p w:rsidR="00B1334A" w:rsidRPr="00112E7C" w:rsidRDefault="00B1334A" w:rsidP="00B1334A">
      <w:pPr>
        <w:pStyle w:val="a8"/>
        <w:ind w:firstLine="567"/>
        <w:rPr>
          <w:szCs w:val="28"/>
        </w:rPr>
      </w:pPr>
      <w:r w:rsidRPr="00112E7C">
        <w:rPr>
          <w:b/>
          <w:szCs w:val="28"/>
        </w:rPr>
        <w:t xml:space="preserve">Искажения при дискретизации. </w:t>
      </w:r>
      <w:r w:rsidRPr="00112E7C">
        <w:rPr>
          <w:szCs w:val="28"/>
        </w:rPr>
        <w:t>Теорема отсчетов требует трех невозможных вещей:</w:t>
      </w:r>
    </w:p>
    <w:p w:rsidR="00B1334A" w:rsidRDefault="00B1334A" w:rsidP="00B1334A">
      <w:pPr>
        <w:pStyle w:val="a8"/>
        <w:ind w:firstLine="567"/>
        <w:rPr>
          <w:szCs w:val="28"/>
        </w:rPr>
      </w:pPr>
      <w:r w:rsidRPr="00112E7C">
        <w:rPr>
          <w:szCs w:val="28"/>
        </w:rPr>
        <w:t>1) сигнала бесконечно большой длительности, с которого снимаются</w:t>
      </w:r>
      <w:r>
        <w:rPr>
          <w:szCs w:val="28"/>
        </w:rPr>
        <w:t>;</w:t>
      </w:r>
    </w:p>
    <w:p w:rsidR="00B1334A" w:rsidRDefault="00B1334A" w:rsidP="00B1334A">
      <w:pPr>
        <w:pStyle w:val="a8"/>
        <w:ind w:firstLine="567"/>
        <w:rPr>
          <w:szCs w:val="28"/>
        </w:rPr>
      </w:pPr>
      <w:r w:rsidRPr="00112E7C">
        <w:rPr>
          <w:szCs w:val="28"/>
        </w:rPr>
        <w:t>2) отсчеты бесконечно малой длительности, по которым восстанавливае</w:t>
      </w:r>
      <w:r>
        <w:rPr>
          <w:szCs w:val="28"/>
        </w:rPr>
        <w:t>тся исходный сигнал при помощи;</w:t>
      </w:r>
    </w:p>
    <w:p w:rsidR="00B1334A" w:rsidRPr="00112E7C" w:rsidRDefault="00B1334A" w:rsidP="00B1334A">
      <w:pPr>
        <w:pStyle w:val="a8"/>
        <w:ind w:firstLine="567"/>
        <w:rPr>
          <w:szCs w:val="28"/>
        </w:rPr>
      </w:pPr>
      <w:r w:rsidRPr="00112E7C">
        <w:rPr>
          <w:szCs w:val="28"/>
        </w:rPr>
        <w:t>3) фильтра с бесконечно большим скатом частотной характеристики при бесконечно большом затухании вне полосы прозрачности.</w:t>
      </w:r>
    </w:p>
    <w:p w:rsidR="00B1334A" w:rsidRPr="00112E7C" w:rsidRDefault="00B1334A" w:rsidP="00B1334A">
      <w:pPr>
        <w:pStyle w:val="a8"/>
        <w:ind w:firstLine="567"/>
        <w:rPr>
          <w:szCs w:val="28"/>
        </w:rPr>
      </w:pPr>
      <w:r w:rsidRPr="00112E7C">
        <w:rPr>
          <w:szCs w:val="28"/>
        </w:rPr>
        <w:t>Реальные условия отличаются по всем этим трем пунктам.</w:t>
      </w:r>
    </w:p>
    <w:p w:rsidR="00B1334A" w:rsidRPr="00112E7C" w:rsidRDefault="00B1334A" w:rsidP="00B1334A">
      <w:pPr>
        <w:pStyle w:val="a8"/>
        <w:ind w:firstLine="567"/>
        <w:rPr>
          <w:szCs w:val="28"/>
        </w:rPr>
      </w:pPr>
      <w:r w:rsidRPr="00112E7C">
        <w:rPr>
          <w:szCs w:val="28"/>
        </w:rPr>
        <w:t>Наименее существенно отличие между реальными дискретизирующими импульсами и идеальными – с бесконечно малой длительностью.</w:t>
      </w:r>
    </w:p>
    <w:p w:rsidR="00B1334A" w:rsidRPr="00112E7C" w:rsidRDefault="00B1334A" w:rsidP="00B1334A">
      <w:pPr>
        <w:pStyle w:val="a8"/>
        <w:ind w:firstLine="567"/>
        <w:rPr>
          <w:szCs w:val="28"/>
        </w:rPr>
      </w:pPr>
      <w:r w:rsidRPr="00112E7C">
        <w:rPr>
          <w:szCs w:val="28"/>
        </w:rPr>
        <w:lastRenderedPageBreak/>
        <w:t>Общие характеристики системы весьма мало зависят от длительности отсчета, т.к. длительность дискретизирующего импульса составляет лишь малую долю от периода дискретизации (5% и менее).</w:t>
      </w:r>
    </w:p>
    <w:p w:rsidR="00B1334A" w:rsidRPr="00112E7C" w:rsidRDefault="00B1334A" w:rsidP="00B1334A">
      <w:pPr>
        <w:pStyle w:val="a8"/>
        <w:ind w:firstLine="567"/>
        <w:rPr>
          <w:szCs w:val="28"/>
        </w:rPr>
      </w:pPr>
      <w:r w:rsidRPr="00112E7C">
        <w:rPr>
          <w:szCs w:val="28"/>
        </w:rPr>
        <w:t>Более важное значение имеет различие между реальными и идеальными сигналами.</w:t>
      </w:r>
    </w:p>
    <w:p w:rsidR="00B1334A" w:rsidRPr="00112E7C" w:rsidRDefault="00B1334A" w:rsidP="00B1334A">
      <w:pPr>
        <w:pStyle w:val="a8"/>
        <w:ind w:firstLine="567"/>
        <w:rPr>
          <w:szCs w:val="28"/>
        </w:rPr>
      </w:pPr>
      <w:r w:rsidRPr="00112E7C">
        <w:rPr>
          <w:szCs w:val="28"/>
        </w:rPr>
        <w:t>Информативные сигналы должны изменяться случайным образом и иметь начало и конец, и это ведет к бесконечному расширению спектра.</w:t>
      </w:r>
    </w:p>
    <w:p w:rsidR="00B1334A" w:rsidRPr="00112E7C" w:rsidRDefault="00B1334A" w:rsidP="00B1334A">
      <w:pPr>
        <w:pStyle w:val="a8"/>
        <w:ind w:firstLine="567"/>
        <w:rPr>
          <w:szCs w:val="28"/>
        </w:rPr>
      </w:pPr>
      <w:r w:rsidRPr="00112E7C">
        <w:rPr>
          <w:szCs w:val="28"/>
        </w:rPr>
        <w:t>ФНЧ не может пропустить информативный сигнал без искажений и поэтому система с дискретизацией не может его точно воспроизвести.</w:t>
      </w:r>
    </w:p>
    <w:p w:rsidR="00B1334A" w:rsidRPr="00112E7C" w:rsidRDefault="00B1334A" w:rsidP="00B1334A">
      <w:pPr>
        <w:pStyle w:val="a8"/>
        <w:ind w:firstLine="567"/>
        <w:rPr>
          <w:szCs w:val="28"/>
        </w:rPr>
      </w:pPr>
      <w:r w:rsidRPr="00112E7C">
        <w:rPr>
          <w:szCs w:val="28"/>
        </w:rPr>
        <w:t>Однако можно оценить величину погрешности и рассчитать систему так, чтобы погрешность находилась в заданных пределах.</w:t>
      </w:r>
    </w:p>
    <w:p w:rsidR="00B1334A" w:rsidRPr="00112E7C" w:rsidRDefault="00B1334A" w:rsidP="00B1334A">
      <w:pPr>
        <w:pStyle w:val="a8"/>
        <w:ind w:firstLine="567"/>
        <w:rPr>
          <w:szCs w:val="28"/>
        </w:rPr>
      </w:pPr>
      <w:r w:rsidRPr="00112E7C">
        <w:rPr>
          <w:szCs w:val="28"/>
        </w:rPr>
        <w:t xml:space="preserve">Общепринятой мерой погрешности является среднеквадратичная ошибка. Если сигнал на входе системы есть </w:t>
      </w:r>
      <w:r w:rsidRPr="00112E7C">
        <w:rPr>
          <w:szCs w:val="28"/>
          <w:lang w:val="en-US"/>
        </w:rPr>
        <w:t>S</w:t>
      </w:r>
      <w:r w:rsidRPr="00112E7C">
        <w:rPr>
          <w:szCs w:val="28"/>
        </w:rPr>
        <w:t>(</w:t>
      </w:r>
      <w:r w:rsidRPr="00112E7C">
        <w:rPr>
          <w:szCs w:val="28"/>
          <w:lang w:val="en-US"/>
        </w:rPr>
        <w:t>t</w:t>
      </w:r>
      <w:r w:rsidRPr="00112E7C">
        <w:rPr>
          <w:szCs w:val="28"/>
        </w:rPr>
        <w:t xml:space="preserve">), а сигнал на выходе системы </w:t>
      </w:r>
      <w:r w:rsidRPr="00112E7C">
        <w:rPr>
          <w:szCs w:val="28"/>
          <w:lang w:val="en-US"/>
        </w:rPr>
        <w:t>U</w:t>
      </w:r>
      <w:r w:rsidRPr="00112E7C">
        <w:rPr>
          <w:szCs w:val="28"/>
        </w:rPr>
        <w:t>(</w:t>
      </w:r>
      <w:r w:rsidRPr="00112E7C">
        <w:rPr>
          <w:szCs w:val="28"/>
          <w:lang w:val="en-US"/>
        </w:rPr>
        <w:t>t</w:t>
      </w:r>
      <w:r w:rsidRPr="00112E7C">
        <w:rPr>
          <w:szCs w:val="28"/>
        </w:rPr>
        <w:t>), то мгновенная ошибка равна</w:t>
      </w:r>
    </w:p>
    <w:p w:rsidR="00B1334A" w:rsidRPr="00112E7C" w:rsidRDefault="00B1334A" w:rsidP="00B1334A">
      <w:pPr>
        <w:pStyle w:val="a8"/>
        <w:ind w:firstLine="567"/>
        <w:jc w:val="center"/>
        <w:rPr>
          <w:szCs w:val="28"/>
        </w:rPr>
      </w:pPr>
      <w:r w:rsidRPr="00112E7C">
        <w:rPr>
          <w:szCs w:val="28"/>
          <w:lang w:val="en-US"/>
        </w:rPr>
        <w:t>e</w:t>
      </w:r>
      <w:r w:rsidRPr="00112E7C">
        <w:rPr>
          <w:szCs w:val="28"/>
        </w:rPr>
        <w:t>(</w:t>
      </w:r>
      <w:r w:rsidRPr="00112E7C">
        <w:rPr>
          <w:szCs w:val="28"/>
          <w:lang w:val="en-US"/>
        </w:rPr>
        <w:t>t</w:t>
      </w:r>
      <w:r w:rsidRPr="00112E7C">
        <w:rPr>
          <w:szCs w:val="28"/>
        </w:rPr>
        <w:t>)=</w:t>
      </w:r>
      <w:r w:rsidRPr="00112E7C">
        <w:rPr>
          <w:szCs w:val="28"/>
          <w:lang w:val="en-US"/>
        </w:rPr>
        <w:t>S</w:t>
      </w:r>
      <w:r w:rsidRPr="00112E7C">
        <w:rPr>
          <w:szCs w:val="28"/>
        </w:rPr>
        <w:t>(</w:t>
      </w:r>
      <w:r w:rsidRPr="00112E7C">
        <w:rPr>
          <w:szCs w:val="28"/>
          <w:lang w:val="en-US"/>
        </w:rPr>
        <w:t>t</w:t>
      </w:r>
      <w:r w:rsidRPr="00112E7C">
        <w:rPr>
          <w:szCs w:val="28"/>
        </w:rPr>
        <w:t>)-</w:t>
      </w:r>
      <w:r w:rsidRPr="00112E7C">
        <w:rPr>
          <w:szCs w:val="28"/>
          <w:lang w:val="en-US"/>
        </w:rPr>
        <w:t>U</w:t>
      </w:r>
      <w:r w:rsidRPr="00112E7C">
        <w:rPr>
          <w:szCs w:val="28"/>
        </w:rPr>
        <w:t>(</w:t>
      </w:r>
      <w:r w:rsidRPr="00112E7C">
        <w:rPr>
          <w:szCs w:val="28"/>
          <w:lang w:val="en-US"/>
        </w:rPr>
        <w:t>t</w:t>
      </w:r>
      <w:r w:rsidRPr="00112E7C">
        <w:rPr>
          <w:szCs w:val="28"/>
        </w:rPr>
        <w:t>),</w:t>
      </w:r>
    </w:p>
    <w:p w:rsidR="00B1334A" w:rsidRDefault="00B1334A" w:rsidP="00B1334A">
      <w:pPr>
        <w:pStyle w:val="a8"/>
        <w:ind w:firstLine="567"/>
        <w:rPr>
          <w:szCs w:val="28"/>
        </w:rPr>
      </w:pPr>
      <w:r w:rsidRPr="00112E7C">
        <w:rPr>
          <w:szCs w:val="28"/>
        </w:rPr>
        <w:t>если считать, что задержка сигнала в системе равна нулю. Среднеквадратичная ошибка равна</w:t>
      </w:r>
    </w:p>
    <w:p w:rsidR="00B1334A" w:rsidRPr="00112E7C" w:rsidRDefault="00B1334A" w:rsidP="00B1334A">
      <w:pPr>
        <w:pStyle w:val="a8"/>
        <w:jc w:val="center"/>
        <w:rPr>
          <w:szCs w:val="28"/>
        </w:rPr>
      </w:pPr>
      <w:r>
        <w:rPr>
          <w:noProof/>
          <w:szCs w:val="28"/>
        </w:rPr>
        <w:drawing>
          <wp:inline distT="0" distB="0" distL="0" distR="0" wp14:anchorId="6D4DF231" wp14:editId="6251290D">
            <wp:extent cx="4162425" cy="1844027"/>
            <wp:effectExtent l="0" t="0" r="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79304" cy="1851505"/>
                    </a:xfrm>
                    <a:prstGeom prst="rect">
                      <a:avLst/>
                    </a:prstGeom>
                    <a:noFill/>
                    <a:ln>
                      <a:noFill/>
                    </a:ln>
                  </pic:spPr>
                </pic:pic>
              </a:graphicData>
            </a:graphic>
          </wp:inline>
        </w:drawing>
      </w:r>
    </w:p>
    <w:p w:rsidR="00B1334A" w:rsidRPr="00112E7C" w:rsidRDefault="00B1334A" w:rsidP="00B1334A">
      <w:pPr>
        <w:pStyle w:val="a8"/>
        <w:rPr>
          <w:szCs w:val="28"/>
        </w:rPr>
      </w:pPr>
      <w:r w:rsidRPr="00112E7C">
        <w:rPr>
          <w:szCs w:val="28"/>
        </w:rPr>
        <w:t xml:space="preserve">где </w:t>
      </w:r>
      <w:r>
        <w:rPr>
          <w:szCs w:val="28"/>
        </w:rPr>
        <w:t xml:space="preserve"> </w:t>
      </w:r>
      <w:r w:rsidRPr="00112E7C">
        <w:rPr>
          <w:szCs w:val="28"/>
          <w:lang w:val="en-US"/>
        </w:rPr>
        <w:t>S</w:t>
      </w:r>
      <w:r w:rsidRPr="00112E7C">
        <w:rPr>
          <w:szCs w:val="28"/>
        </w:rPr>
        <w:t>(</w:t>
      </w:r>
      <w:r w:rsidRPr="00112E7C">
        <w:rPr>
          <w:szCs w:val="28"/>
          <w:lang w:val="en-US"/>
        </w:rPr>
        <w:t>ω</w:t>
      </w:r>
      <w:r w:rsidRPr="00112E7C">
        <w:rPr>
          <w:szCs w:val="28"/>
        </w:rPr>
        <w:t xml:space="preserve">) – спектр </w:t>
      </w:r>
      <w:r w:rsidRPr="00112E7C">
        <w:rPr>
          <w:szCs w:val="28"/>
          <w:lang w:val="en-US"/>
        </w:rPr>
        <w:t>S</w:t>
      </w:r>
      <w:r w:rsidRPr="00112E7C">
        <w:rPr>
          <w:szCs w:val="28"/>
        </w:rPr>
        <w:t>(</w:t>
      </w:r>
      <w:r w:rsidRPr="00112E7C">
        <w:rPr>
          <w:szCs w:val="28"/>
          <w:lang w:val="en-US"/>
        </w:rPr>
        <w:t>t</w:t>
      </w:r>
      <w:r w:rsidRPr="00112E7C">
        <w:rPr>
          <w:szCs w:val="28"/>
        </w:rPr>
        <w:t>),</w:t>
      </w:r>
    </w:p>
    <w:p w:rsidR="00B1334A" w:rsidRPr="00112E7C" w:rsidRDefault="00B1334A" w:rsidP="00B1334A">
      <w:pPr>
        <w:pStyle w:val="a8"/>
        <w:ind w:firstLine="567"/>
        <w:rPr>
          <w:szCs w:val="28"/>
        </w:rPr>
      </w:pPr>
      <w:r w:rsidRPr="00112E7C">
        <w:rPr>
          <w:szCs w:val="28"/>
          <w:lang w:val="en-US"/>
        </w:rPr>
        <w:t>U</w:t>
      </w:r>
      <w:r w:rsidRPr="00112E7C">
        <w:rPr>
          <w:szCs w:val="28"/>
        </w:rPr>
        <w:t>(</w:t>
      </w:r>
      <w:r w:rsidRPr="00112E7C">
        <w:rPr>
          <w:szCs w:val="28"/>
          <w:lang w:val="en-US"/>
        </w:rPr>
        <w:t>ω</w:t>
      </w:r>
      <w:r w:rsidRPr="00112E7C">
        <w:rPr>
          <w:szCs w:val="28"/>
        </w:rPr>
        <w:t xml:space="preserve">) – спектр </w:t>
      </w:r>
      <w:r w:rsidRPr="00112E7C">
        <w:rPr>
          <w:szCs w:val="28"/>
          <w:lang w:val="en-US"/>
        </w:rPr>
        <w:t>U</w:t>
      </w:r>
      <w:r w:rsidRPr="00112E7C">
        <w:rPr>
          <w:szCs w:val="28"/>
        </w:rPr>
        <w:t>(</w:t>
      </w:r>
      <w:r w:rsidRPr="00112E7C">
        <w:rPr>
          <w:szCs w:val="28"/>
          <w:lang w:val="en-US"/>
        </w:rPr>
        <w:t>t</w:t>
      </w:r>
      <w:r w:rsidRPr="00112E7C">
        <w:rPr>
          <w:szCs w:val="28"/>
        </w:rPr>
        <w:t>).</w:t>
      </w:r>
    </w:p>
    <w:p w:rsidR="00B1334A" w:rsidRPr="00112E7C" w:rsidRDefault="00B1334A" w:rsidP="00B1334A">
      <w:pPr>
        <w:pStyle w:val="a8"/>
        <w:ind w:firstLine="567"/>
        <w:rPr>
          <w:szCs w:val="28"/>
        </w:rPr>
      </w:pPr>
      <w:r w:rsidRPr="00112E7C">
        <w:rPr>
          <w:szCs w:val="28"/>
        </w:rPr>
        <w:t>Эту ошибку можно рассматривать как мощность шума. Мощность шума можно вычислять исходя из представления сигналов либо во временной либо в частотной области.</w:t>
      </w:r>
    </w:p>
    <w:p w:rsidR="00B1334A" w:rsidRPr="00112E7C" w:rsidRDefault="00B1334A" w:rsidP="00B1334A">
      <w:pPr>
        <w:pStyle w:val="a8"/>
        <w:ind w:firstLine="567"/>
        <w:rPr>
          <w:szCs w:val="28"/>
        </w:rPr>
      </w:pPr>
      <w:r w:rsidRPr="00112E7C">
        <w:rPr>
          <w:szCs w:val="28"/>
        </w:rPr>
        <w:t>Мощность ошибки можно неограниченно уменьшать путем повышения частоты дискретизации.</w:t>
      </w:r>
    </w:p>
    <w:p w:rsidR="00B1334A" w:rsidRPr="00730BE0" w:rsidRDefault="00B1334A" w:rsidP="00B1334A">
      <w:pPr>
        <w:pStyle w:val="a8"/>
        <w:ind w:firstLine="567"/>
        <w:rPr>
          <w:szCs w:val="28"/>
        </w:rPr>
      </w:pPr>
      <w:r w:rsidRPr="00112E7C">
        <w:rPr>
          <w:szCs w:val="28"/>
        </w:rPr>
        <w:t xml:space="preserve">На рисунке 5.10 показан спектр дискретизированного сигнала если сигнал дискретизируется без предварительной фильтрации. </w:t>
      </w:r>
    </w:p>
    <w:p w:rsidR="00B1334A" w:rsidRPr="00730BE0" w:rsidRDefault="00B1334A" w:rsidP="00B1334A">
      <w:pPr>
        <w:pStyle w:val="a8"/>
        <w:ind w:firstLine="567"/>
        <w:rPr>
          <w:szCs w:val="28"/>
        </w:rPr>
      </w:pPr>
    </w:p>
    <w:p w:rsidR="00B1334A" w:rsidRPr="00112E7C" w:rsidRDefault="00B1334A" w:rsidP="00B1334A">
      <w:pPr>
        <w:pStyle w:val="a8"/>
        <w:jc w:val="center"/>
        <w:outlineLvl w:val="0"/>
        <w:rPr>
          <w:szCs w:val="28"/>
        </w:rPr>
      </w:pPr>
      <w:r>
        <w:rPr>
          <w:noProof/>
          <w:szCs w:val="28"/>
        </w:rPr>
        <w:lastRenderedPageBreak/>
        <w:drawing>
          <wp:inline distT="0" distB="0" distL="0" distR="0" wp14:anchorId="5EA0BD40" wp14:editId="57891ECF">
            <wp:extent cx="5931535" cy="306959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1535" cy="3069590"/>
                    </a:xfrm>
                    <a:prstGeom prst="rect">
                      <a:avLst/>
                    </a:prstGeom>
                    <a:noFill/>
                    <a:ln>
                      <a:noFill/>
                    </a:ln>
                  </pic:spPr>
                </pic:pic>
              </a:graphicData>
            </a:graphic>
          </wp:inline>
        </w:drawing>
      </w:r>
    </w:p>
    <w:p w:rsidR="00B1334A" w:rsidRPr="00112E7C" w:rsidRDefault="00B1334A" w:rsidP="00B1334A">
      <w:pPr>
        <w:pStyle w:val="a8"/>
        <w:jc w:val="center"/>
        <w:outlineLvl w:val="0"/>
        <w:rPr>
          <w:szCs w:val="28"/>
        </w:rPr>
      </w:pPr>
      <w:r w:rsidRPr="00112E7C">
        <w:rPr>
          <w:szCs w:val="28"/>
        </w:rPr>
        <w:t>Рисунок 5.10</w:t>
      </w:r>
      <w:r>
        <w:rPr>
          <w:szCs w:val="28"/>
        </w:rPr>
        <w:t xml:space="preserve"> </w:t>
      </w:r>
      <w:r>
        <w:rPr>
          <w:color w:val="000000"/>
          <w:szCs w:val="28"/>
        </w:rPr>
        <w:t>–</w:t>
      </w:r>
      <w:r>
        <w:rPr>
          <w:szCs w:val="28"/>
        </w:rPr>
        <w:t xml:space="preserve"> С</w:t>
      </w:r>
      <w:r w:rsidRPr="00112E7C">
        <w:rPr>
          <w:szCs w:val="28"/>
        </w:rPr>
        <w:t>пектр дискретизированного сигнала</w:t>
      </w:r>
      <w:r>
        <w:rPr>
          <w:szCs w:val="28"/>
        </w:rPr>
        <w:t xml:space="preserve"> (а) и спектр НЧ сигнала (б)</w:t>
      </w:r>
    </w:p>
    <w:p w:rsidR="00B1334A" w:rsidRPr="00112E7C" w:rsidRDefault="00B1334A" w:rsidP="00B1334A">
      <w:pPr>
        <w:pStyle w:val="a8"/>
        <w:ind w:firstLine="567"/>
        <w:rPr>
          <w:color w:val="0000FF"/>
          <w:szCs w:val="28"/>
        </w:rPr>
      </w:pPr>
    </w:p>
    <w:p w:rsidR="00B1334A" w:rsidRPr="00112E7C" w:rsidRDefault="00B1334A" w:rsidP="00B1334A">
      <w:pPr>
        <w:pStyle w:val="a8"/>
        <w:ind w:firstLine="567"/>
        <w:rPr>
          <w:szCs w:val="28"/>
        </w:rPr>
      </w:pPr>
      <w:r w:rsidRPr="00112E7C">
        <w:rPr>
          <w:szCs w:val="28"/>
        </w:rPr>
        <w:t xml:space="preserve">Спектр такого сигнала состоит из основного спектра и ряда боковых, которые перекрываются. На участке от 0 до </w:t>
      </w:r>
      <w:r w:rsidRPr="00112E7C">
        <w:rPr>
          <w:szCs w:val="28"/>
          <w:lang w:val="en-US"/>
        </w:rPr>
        <w:t>f</w:t>
      </w:r>
      <w:r w:rsidRPr="00112E7C">
        <w:rPr>
          <w:szCs w:val="28"/>
          <w:vertAlign w:val="subscript"/>
        </w:rPr>
        <w:t>д</w:t>
      </w:r>
      <w:r w:rsidRPr="00112E7C">
        <w:rPr>
          <w:szCs w:val="28"/>
        </w:rPr>
        <w:t>/2 множество перекрывающихся спектров боковых выглядят как на рисунке</w:t>
      </w:r>
      <w:r>
        <w:rPr>
          <w:szCs w:val="28"/>
        </w:rPr>
        <w:t xml:space="preserve"> 5.10</w:t>
      </w:r>
      <w:r w:rsidRPr="00112E7C">
        <w:rPr>
          <w:szCs w:val="28"/>
        </w:rPr>
        <w:t xml:space="preserve"> б.</w:t>
      </w:r>
    </w:p>
    <w:p w:rsidR="00B1334A" w:rsidRPr="00112E7C" w:rsidRDefault="00B1334A" w:rsidP="00B1334A">
      <w:pPr>
        <w:pStyle w:val="a8"/>
        <w:ind w:firstLine="567"/>
        <w:rPr>
          <w:szCs w:val="28"/>
        </w:rPr>
      </w:pPr>
      <w:r w:rsidRPr="00112E7C">
        <w:rPr>
          <w:szCs w:val="28"/>
        </w:rPr>
        <w:t>Ясно, что в данном случае основной спектр частот выделить посредством выходной фильтрации невозможно. Можно лишь произвести неполное разделение так, чтобы выходное колебание содержало большую часть мощности основного спектра и небольшую часть мощности боковых спектров.</w:t>
      </w:r>
    </w:p>
    <w:p w:rsidR="00B1334A" w:rsidRPr="00112E7C" w:rsidRDefault="00B1334A" w:rsidP="00B1334A">
      <w:pPr>
        <w:pStyle w:val="a8"/>
        <w:ind w:firstLine="567"/>
        <w:rPr>
          <w:szCs w:val="28"/>
        </w:rPr>
      </w:pPr>
      <w:r w:rsidRPr="00112E7C">
        <w:rPr>
          <w:szCs w:val="28"/>
        </w:rPr>
        <w:t xml:space="preserve">Поэтому здесь есть два источника ошибок: </w:t>
      </w:r>
    </w:p>
    <w:p w:rsidR="00B1334A" w:rsidRPr="00112E7C" w:rsidRDefault="00B1334A" w:rsidP="00B1334A">
      <w:pPr>
        <w:pStyle w:val="a8"/>
        <w:numPr>
          <w:ilvl w:val="0"/>
          <w:numId w:val="3"/>
        </w:numPr>
        <w:ind w:left="0" w:firstLine="567"/>
        <w:rPr>
          <w:szCs w:val="28"/>
        </w:rPr>
      </w:pPr>
      <w:r w:rsidRPr="00112E7C">
        <w:rPr>
          <w:szCs w:val="28"/>
        </w:rPr>
        <w:t>неидеально передается сигнал основного спектра (искажения сигнала за  счет фильтрации);</w:t>
      </w:r>
    </w:p>
    <w:p w:rsidR="00B1334A" w:rsidRPr="00112E7C" w:rsidRDefault="00B1334A" w:rsidP="00B1334A">
      <w:pPr>
        <w:pStyle w:val="a8"/>
        <w:numPr>
          <w:ilvl w:val="0"/>
          <w:numId w:val="3"/>
        </w:numPr>
        <w:ind w:left="0" w:firstLine="567"/>
        <w:rPr>
          <w:szCs w:val="28"/>
        </w:rPr>
      </w:pPr>
      <w:r w:rsidRPr="00112E7C">
        <w:rPr>
          <w:szCs w:val="28"/>
          <w:lang w:val="en-US"/>
        </w:rPr>
        <w:t>боковые спектры подавляются неполностью.</w:t>
      </w:r>
    </w:p>
    <w:p w:rsidR="00B1334A" w:rsidRPr="00112E7C" w:rsidRDefault="00B1334A" w:rsidP="00B1334A">
      <w:pPr>
        <w:pStyle w:val="a8"/>
        <w:ind w:firstLine="567"/>
        <w:rPr>
          <w:szCs w:val="28"/>
        </w:rPr>
      </w:pPr>
      <w:r w:rsidRPr="00112E7C">
        <w:rPr>
          <w:szCs w:val="28"/>
        </w:rPr>
        <w:t>Из рисунка</w:t>
      </w:r>
      <w:r>
        <w:rPr>
          <w:szCs w:val="28"/>
        </w:rPr>
        <w:t xml:space="preserve"> 5.10 б</w:t>
      </w:r>
      <w:r w:rsidRPr="00112E7C">
        <w:rPr>
          <w:szCs w:val="28"/>
        </w:rPr>
        <w:t xml:space="preserve"> видно, что величина мощности, равная мощности исходного сигнала на частотах выше </w:t>
      </w:r>
      <w:r w:rsidRPr="00112E7C">
        <w:rPr>
          <w:szCs w:val="28"/>
          <w:lang w:val="en-US"/>
        </w:rPr>
        <w:t>f</w:t>
      </w:r>
      <w:r w:rsidRPr="00112E7C">
        <w:rPr>
          <w:szCs w:val="28"/>
          <w:vertAlign w:val="subscript"/>
        </w:rPr>
        <w:t>д</w:t>
      </w:r>
      <w:r w:rsidRPr="00112E7C">
        <w:rPr>
          <w:szCs w:val="28"/>
        </w:rPr>
        <w:t xml:space="preserve">/2, транспонируется в область частот ниже </w:t>
      </w:r>
      <w:r w:rsidRPr="00112E7C">
        <w:rPr>
          <w:szCs w:val="28"/>
          <w:lang w:val="en-US"/>
        </w:rPr>
        <w:t>f</w:t>
      </w:r>
      <w:r w:rsidRPr="00112E7C">
        <w:rPr>
          <w:szCs w:val="28"/>
          <w:vertAlign w:val="subscript"/>
        </w:rPr>
        <w:t>д</w:t>
      </w:r>
      <w:r w:rsidRPr="00112E7C">
        <w:rPr>
          <w:szCs w:val="28"/>
        </w:rPr>
        <w:t xml:space="preserve">/2 и поэтому будет пропускаться выходным фильтром даже с прямоугольной частотной характеристикой. Это является источником независимой ошибки такой же величины как и ошибка за счет отфильтрования части полезного сигнала (на </w:t>
      </w:r>
      <w:r w:rsidRPr="00112E7C">
        <w:rPr>
          <w:szCs w:val="28"/>
          <w:lang w:val="en-US"/>
        </w:rPr>
        <w:t>f</w:t>
      </w:r>
      <w:r w:rsidRPr="00112E7C">
        <w:rPr>
          <w:szCs w:val="28"/>
        </w:rPr>
        <w:t xml:space="preserve">&lt; </w:t>
      </w:r>
      <w:r w:rsidRPr="00112E7C">
        <w:rPr>
          <w:szCs w:val="28"/>
          <w:lang w:val="en-US"/>
        </w:rPr>
        <w:t>f</w:t>
      </w:r>
      <w:r w:rsidRPr="00112E7C">
        <w:rPr>
          <w:szCs w:val="28"/>
          <w:vertAlign w:val="subscript"/>
        </w:rPr>
        <w:t>д</w:t>
      </w:r>
      <w:r w:rsidRPr="00112E7C">
        <w:rPr>
          <w:szCs w:val="28"/>
        </w:rPr>
        <w:t>/2).</w:t>
      </w:r>
    </w:p>
    <w:p w:rsidR="00B1334A" w:rsidRPr="00112E7C" w:rsidRDefault="00B1334A" w:rsidP="00B1334A">
      <w:pPr>
        <w:pStyle w:val="a8"/>
        <w:numPr>
          <w:ilvl w:val="0"/>
          <w:numId w:val="4"/>
        </w:numPr>
        <w:ind w:left="0" w:firstLine="567"/>
        <w:rPr>
          <w:szCs w:val="28"/>
        </w:rPr>
      </w:pPr>
      <w:r>
        <w:rPr>
          <w:szCs w:val="28"/>
        </w:rPr>
        <w:t xml:space="preserve">ошибки </w:t>
      </w:r>
      <w:r w:rsidRPr="00112E7C">
        <w:rPr>
          <w:szCs w:val="28"/>
        </w:rPr>
        <w:t>1</w:t>
      </w:r>
      <w:r w:rsidRPr="00112E7C">
        <w:rPr>
          <w:szCs w:val="28"/>
          <w:vertAlign w:val="superscript"/>
        </w:rPr>
        <w:t>го</w:t>
      </w:r>
      <w:r w:rsidRPr="00112E7C">
        <w:rPr>
          <w:szCs w:val="28"/>
        </w:rPr>
        <w:t xml:space="preserve"> рода присущи входной и выходной фильтрации, и их невозможно избежать или уменьшить на значительную величину;</w:t>
      </w:r>
    </w:p>
    <w:p w:rsidR="00B1334A" w:rsidRDefault="00B1334A" w:rsidP="00B1334A">
      <w:pPr>
        <w:pStyle w:val="a8"/>
        <w:numPr>
          <w:ilvl w:val="0"/>
          <w:numId w:val="4"/>
        </w:numPr>
        <w:ind w:left="0" w:firstLine="567"/>
        <w:rPr>
          <w:szCs w:val="28"/>
        </w:rPr>
      </w:pPr>
      <w:r w:rsidRPr="00112E7C">
        <w:rPr>
          <w:szCs w:val="28"/>
        </w:rPr>
        <w:t>ошибки 2</w:t>
      </w:r>
      <w:r w:rsidRPr="00112E7C">
        <w:rPr>
          <w:szCs w:val="28"/>
          <w:vertAlign w:val="superscript"/>
        </w:rPr>
        <w:t>го</w:t>
      </w:r>
      <w:r w:rsidRPr="00112E7C">
        <w:rPr>
          <w:szCs w:val="28"/>
        </w:rPr>
        <w:t xml:space="preserve"> рода можно уменьшить входной фильтрацией, которая способствует разделимости боковых спектров, но при такой фильтрации</w:t>
      </w:r>
      <w:r>
        <w:rPr>
          <w:szCs w:val="28"/>
        </w:rPr>
        <w:t xml:space="preserve"> </w:t>
      </w:r>
      <w:r w:rsidRPr="00F95585">
        <w:rPr>
          <w:szCs w:val="28"/>
        </w:rPr>
        <w:t>ошибка первого типа становится почти максимальной.</w:t>
      </w:r>
    </w:p>
    <w:p w:rsidR="00B1334A" w:rsidRPr="00F95585" w:rsidRDefault="00B1334A" w:rsidP="00B1334A">
      <w:pPr>
        <w:pStyle w:val="a8"/>
        <w:ind w:left="567"/>
        <w:rPr>
          <w:szCs w:val="28"/>
        </w:rPr>
      </w:pPr>
    </w:p>
    <w:p w:rsidR="00B1334A" w:rsidRDefault="00B1334A" w:rsidP="00B1334A">
      <w:pPr>
        <w:rPr>
          <w:rFonts w:ascii="Times New Roman" w:eastAsia="Times New Roman" w:hAnsi="Times New Roman" w:cs="Times New Roman"/>
          <w:sz w:val="28"/>
          <w:szCs w:val="28"/>
          <w:lang w:eastAsia="ru-RU"/>
        </w:rPr>
      </w:pPr>
    </w:p>
    <w:p w:rsidR="00B1334A"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Pr="003C003C" w:rsidRDefault="00B1334A" w:rsidP="00B1334A">
      <w:pPr>
        <w:spacing w:after="0" w:line="240" w:lineRule="auto"/>
        <w:jc w:val="center"/>
        <w:rPr>
          <w:rFonts w:ascii="Times New Roman" w:eastAsia="Times New Roman" w:hAnsi="Times New Roman" w:cs="Times New Roman"/>
          <w:b/>
          <w:sz w:val="28"/>
          <w:szCs w:val="28"/>
          <w:lang w:eastAsia="ru-RU"/>
        </w:rPr>
      </w:pPr>
      <w:bookmarkStart w:id="0" w:name="_GoBack"/>
      <w:bookmarkEnd w:id="0"/>
      <w:r w:rsidRPr="003C003C">
        <w:rPr>
          <w:rFonts w:ascii="Times New Roman" w:eastAsia="Times New Roman" w:hAnsi="Times New Roman" w:cs="Times New Roman"/>
          <w:b/>
          <w:sz w:val="28"/>
          <w:szCs w:val="28"/>
          <w:lang w:eastAsia="ru-RU"/>
        </w:rPr>
        <w:lastRenderedPageBreak/>
        <w:t>5.3</w:t>
      </w:r>
      <w:r>
        <w:rPr>
          <w:rFonts w:ascii="Times New Roman" w:eastAsia="Times New Roman" w:hAnsi="Times New Roman" w:cs="Times New Roman"/>
          <w:b/>
          <w:sz w:val="28"/>
          <w:szCs w:val="28"/>
          <w:lang w:eastAsia="ru-RU"/>
        </w:rPr>
        <w:t> </w:t>
      </w:r>
      <w:r w:rsidRPr="003C003C">
        <w:rPr>
          <w:rFonts w:ascii="Times New Roman" w:eastAsia="Times New Roman" w:hAnsi="Times New Roman" w:cs="Times New Roman"/>
          <w:b/>
          <w:sz w:val="28"/>
          <w:szCs w:val="28"/>
          <w:lang w:eastAsia="ru-RU"/>
        </w:rPr>
        <w:t>Квантование</w:t>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Дискретизированный сигнал существует только в определенные моменты времени, но его уровень принадлежит непрерывному интервалу значений. Чтобы получить дискретное представление сигнала,</w:t>
      </w:r>
      <w:r w:rsidRPr="00112E7C">
        <w:rPr>
          <w:szCs w:val="28"/>
          <w:lang w:val="en-US"/>
        </w:rPr>
        <w:t> </w:t>
      </w:r>
      <w:r w:rsidRPr="00112E7C">
        <w:rPr>
          <w:szCs w:val="28"/>
        </w:rPr>
        <w:t xml:space="preserve">каждому отсчету должна быть поставлена в соответствие некоторая </w:t>
      </w:r>
      <w:r w:rsidRPr="00112E7C">
        <w:rPr>
          <w:i/>
          <w:szCs w:val="28"/>
        </w:rPr>
        <w:t>дискретная мера уровня.</w:t>
      </w:r>
      <w:r w:rsidRPr="00112E7C">
        <w:rPr>
          <w:szCs w:val="28"/>
        </w:rPr>
        <w:t xml:space="preserve"> Это можно сделать путем сравнения отсчета со шкалой, имеющей конечное число интервалов, и определение его, например средним значением того интервала, в который он попадает. Этот процесс называется квантованием.</w:t>
      </w:r>
    </w:p>
    <w:p w:rsidR="00B1334A" w:rsidRPr="00112E7C" w:rsidRDefault="00B1334A" w:rsidP="00B1334A">
      <w:pPr>
        <w:pStyle w:val="a8"/>
        <w:ind w:firstLine="567"/>
        <w:rPr>
          <w:szCs w:val="28"/>
        </w:rPr>
      </w:pPr>
      <w:r w:rsidRPr="00112E7C">
        <w:rPr>
          <w:szCs w:val="28"/>
        </w:rPr>
        <w:t>Другими словами квантование состоит в замене всех возможных мгновенных значений сигнала некоторыми разрешенными уровнями, т.е. каждое значение амплитуды импульса заменяется ближайшим к нему разрешенным значением. Расстояние между соседними разрешенными уровнями квантования называют шагом квантования.</w:t>
      </w:r>
    </w:p>
    <w:p w:rsidR="00B1334A" w:rsidRPr="00112E7C" w:rsidRDefault="00B1334A" w:rsidP="00B1334A">
      <w:pPr>
        <w:pStyle w:val="a8"/>
        <w:ind w:firstLine="567"/>
        <w:rPr>
          <w:szCs w:val="28"/>
        </w:rPr>
      </w:pPr>
      <w:r w:rsidRPr="00112E7C">
        <w:rPr>
          <w:szCs w:val="28"/>
        </w:rPr>
        <w:t>Нечто подобное квантованию мы осуществляем, часто того не осознавая, когда выражаем измеренную величину при помощи ограниченного числа значащих цифр.</w:t>
      </w:r>
    </w:p>
    <w:p w:rsidR="00B1334A" w:rsidRDefault="00B1334A" w:rsidP="00B1334A">
      <w:pPr>
        <w:pStyle w:val="a8"/>
        <w:ind w:firstLine="567"/>
        <w:rPr>
          <w:szCs w:val="28"/>
        </w:rPr>
      </w:pPr>
      <w:r w:rsidRPr="00112E7C">
        <w:rPr>
          <w:szCs w:val="28"/>
        </w:rPr>
        <w:t>Процедуру квантования можно рассматривать как результат прохождения входного сигнала через нелинейное безынерционное устройство с амплитудной характеристикой ступенчатой формы (рисунок</w:t>
      </w:r>
      <w:r>
        <w:rPr>
          <w:szCs w:val="28"/>
        </w:rPr>
        <w:t> </w:t>
      </w:r>
      <w:r w:rsidRPr="00112E7C">
        <w:rPr>
          <w:szCs w:val="28"/>
        </w:rPr>
        <w:t xml:space="preserve">5.20), которая называется </w:t>
      </w:r>
      <w:r w:rsidRPr="00112E7C">
        <w:rPr>
          <w:b/>
          <w:szCs w:val="28"/>
        </w:rPr>
        <w:t>шкалой</w:t>
      </w:r>
      <w:r w:rsidRPr="00112E7C">
        <w:rPr>
          <w:szCs w:val="28"/>
        </w:rPr>
        <w:t xml:space="preserve"> </w:t>
      </w:r>
      <w:r w:rsidRPr="00112E7C">
        <w:rPr>
          <w:b/>
          <w:szCs w:val="28"/>
        </w:rPr>
        <w:t>квантования.</w:t>
      </w:r>
    </w:p>
    <w:p w:rsidR="00B1334A" w:rsidRDefault="00B1334A" w:rsidP="00B1334A">
      <w:pPr>
        <w:pStyle w:val="a8"/>
        <w:jc w:val="center"/>
        <w:rPr>
          <w:szCs w:val="28"/>
        </w:rPr>
      </w:pPr>
      <w:r>
        <w:rPr>
          <w:noProof/>
          <w:szCs w:val="28"/>
        </w:rPr>
        <w:drawing>
          <wp:inline distT="0" distB="0" distL="0" distR="0" wp14:anchorId="6A1EB7BD" wp14:editId="377BBF7A">
            <wp:extent cx="4962525" cy="3074695"/>
            <wp:effectExtent l="0" t="0" r="0"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68358" cy="3078309"/>
                    </a:xfrm>
                    <a:prstGeom prst="rect">
                      <a:avLst/>
                    </a:prstGeom>
                    <a:noFill/>
                    <a:ln>
                      <a:noFill/>
                    </a:ln>
                  </pic:spPr>
                </pic:pic>
              </a:graphicData>
            </a:graphic>
          </wp:inline>
        </w:drawing>
      </w:r>
    </w:p>
    <w:p w:rsidR="00B1334A" w:rsidRDefault="00B1334A" w:rsidP="00B1334A">
      <w:pPr>
        <w:pStyle w:val="a8"/>
        <w:jc w:val="center"/>
        <w:outlineLvl w:val="0"/>
        <w:rPr>
          <w:szCs w:val="28"/>
        </w:rPr>
      </w:pPr>
      <w:r w:rsidRPr="00112E7C">
        <w:rPr>
          <w:szCs w:val="28"/>
        </w:rPr>
        <w:t>Рисунок 5.20</w:t>
      </w:r>
      <w:r>
        <w:rPr>
          <w:szCs w:val="28"/>
        </w:rPr>
        <w:t xml:space="preserve"> </w:t>
      </w:r>
      <w:r>
        <w:rPr>
          <w:color w:val="000000"/>
          <w:szCs w:val="28"/>
        </w:rPr>
        <w:t>–</w:t>
      </w:r>
      <w:r w:rsidRPr="0030234F">
        <w:rPr>
          <w:szCs w:val="28"/>
        </w:rPr>
        <w:t xml:space="preserve"> </w:t>
      </w:r>
      <w:r>
        <w:rPr>
          <w:szCs w:val="28"/>
        </w:rPr>
        <w:t xml:space="preserve">Амплитудная характеристика линейного квантователя </w:t>
      </w:r>
    </w:p>
    <w:p w:rsidR="00B1334A" w:rsidRDefault="00B1334A" w:rsidP="00B1334A">
      <w:pPr>
        <w:pStyle w:val="a8"/>
        <w:ind w:firstLine="567"/>
        <w:jc w:val="center"/>
        <w:outlineLvl w:val="0"/>
        <w:rPr>
          <w:szCs w:val="28"/>
        </w:rPr>
      </w:pPr>
    </w:p>
    <w:p w:rsidR="00B1334A" w:rsidRPr="00112E7C" w:rsidRDefault="00B1334A" w:rsidP="00B1334A">
      <w:pPr>
        <w:pStyle w:val="a8"/>
        <w:ind w:firstLine="567"/>
        <w:outlineLvl w:val="0"/>
        <w:rPr>
          <w:szCs w:val="28"/>
        </w:rPr>
      </w:pPr>
      <w:r w:rsidRPr="00112E7C">
        <w:rPr>
          <w:szCs w:val="28"/>
        </w:rPr>
        <w:t xml:space="preserve">Если в пределах шкалы шаг квантования остается постоянным, квантование называется </w:t>
      </w:r>
      <w:r w:rsidRPr="00112E7C">
        <w:rPr>
          <w:b/>
          <w:szCs w:val="28"/>
        </w:rPr>
        <w:t>линейным</w:t>
      </w:r>
      <w:r w:rsidRPr="00112E7C">
        <w:rPr>
          <w:szCs w:val="28"/>
        </w:rPr>
        <w:t xml:space="preserve"> (или </w:t>
      </w:r>
      <w:r w:rsidRPr="00112E7C">
        <w:rPr>
          <w:b/>
          <w:szCs w:val="28"/>
        </w:rPr>
        <w:t>равномерным</w:t>
      </w:r>
      <w:r w:rsidRPr="00112E7C">
        <w:rPr>
          <w:szCs w:val="28"/>
        </w:rPr>
        <w:t>),</w:t>
      </w:r>
      <w:r w:rsidRPr="00112E7C">
        <w:rPr>
          <w:szCs w:val="28"/>
          <w:lang w:val="en-US"/>
        </w:rPr>
        <w:t> </w:t>
      </w:r>
      <w:r w:rsidRPr="00112E7C">
        <w:rPr>
          <w:szCs w:val="28"/>
        </w:rPr>
        <w:t xml:space="preserve">квантование с неравными шагами квантования называется </w:t>
      </w:r>
      <w:r w:rsidRPr="00112E7C">
        <w:rPr>
          <w:b/>
          <w:szCs w:val="28"/>
        </w:rPr>
        <w:t>нелинейным</w:t>
      </w:r>
      <w:r w:rsidRPr="00112E7C">
        <w:rPr>
          <w:szCs w:val="28"/>
        </w:rPr>
        <w:t xml:space="preserve"> (</w:t>
      </w:r>
      <w:r w:rsidRPr="00112E7C">
        <w:rPr>
          <w:b/>
          <w:szCs w:val="28"/>
        </w:rPr>
        <w:t>неравномерным</w:t>
      </w:r>
      <w:r w:rsidRPr="00112E7C">
        <w:rPr>
          <w:szCs w:val="28"/>
        </w:rPr>
        <w:t>) (рисунок 5.21).</w:t>
      </w:r>
    </w:p>
    <w:p w:rsidR="00B1334A" w:rsidRPr="00112E7C" w:rsidRDefault="00B1334A" w:rsidP="00B1334A">
      <w:pPr>
        <w:pStyle w:val="a8"/>
        <w:ind w:firstLine="567"/>
        <w:outlineLvl w:val="0"/>
        <w:rPr>
          <w:szCs w:val="28"/>
        </w:rPr>
      </w:pPr>
    </w:p>
    <w:p w:rsidR="00B1334A" w:rsidRPr="00112E7C" w:rsidRDefault="00B1334A" w:rsidP="00B1334A">
      <w:pPr>
        <w:pStyle w:val="a8"/>
        <w:jc w:val="center"/>
        <w:outlineLvl w:val="0"/>
        <w:rPr>
          <w:szCs w:val="28"/>
        </w:rPr>
      </w:pPr>
      <w:r>
        <w:rPr>
          <w:noProof/>
          <w:szCs w:val="28"/>
        </w:rPr>
        <w:lastRenderedPageBreak/>
        <w:drawing>
          <wp:inline distT="0" distB="0" distL="0" distR="0" wp14:anchorId="216D81CA" wp14:editId="0118ED64">
            <wp:extent cx="4095750" cy="3497495"/>
            <wp:effectExtent l="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96321" cy="3497982"/>
                    </a:xfrm>
                    <a:prstGeom prst="rect">
                      <a:avLst/>
                    </a:prstGeom>
                    <a:noFill/>
                    <a:ln>
                      <a:noFill/>
                    </a:ln>
                  </pic:spPr>
                </pic:pic>
              </a:graphicData>
            </a:graphic>
          </wp:inline>
        </w:drawing>
      </w:r>
    </w:p>
    <w:p w:rsidR="00B1334A" w:rsidRPr="00112E7C" w:rsidRDefault="00B1334A" w:rsidP="00B1334A">
      <w:pPr>
        <w:pStyle w:val="a8"/>
        <w:jc w:val="center"/>
        <w:outlineLvl w:val="0"/>
        <w:rPr>
          <w:szCs w:val="28"/>
        </w:rPr>
      </w:pPr>
      <w:r w:rsidRPr="00112E7C">
        <w:rPr>
          <w:szCs w:val="28"/>
        </w:rPr>
        <w:t>Рисунок 5.21</w:t>
      </w:r>
      <w:r>
        <w:rPr>
          <w:szCs w:val="28"/>
        </w:rPr>
        <w:t xml:space="preserve"> </w:t>
      </w:r>
      <w:r>
        <w:rPr>
          <w:color w:val="000000"/>
          <w:szCs w:val="28"/>
        </w:rPr>
        <w:t>–</w:t>
      </w:r>
      <w:r>
        <w:rPr>
          <w:szCs w:val="28"/>
        </w:rPr>
        <w:t xml:space="preserve"> Амплитудная характеристика нелинейного квантователя</w:t>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Квантование сигналов сопровождается погрешностью, которая тем меньше, чем меньше шаг квантования. </w:t>
      </w:r>
    </w:p>
    <w:p w:rsidR="00B1334A" w:rsidRPr="00112E7C" w:rsidRDefault="00B1334A" w:rsidP="00B1334A">
      <w:pPr>
        <w:pStyle w:val="a8"/>
        <w:ind w:firstLine="567"/>
        <w:rPr>
          <w:szCs w:val="28"/>
        </w:rPr>
      </w:pPr>
      <w:r>
        <w:rPr>
          <w:noProof/>
          <w:szCs w:val="28"/>
        </w:rPr>
        <mc:AlternateContent>
          <mc:Choice Requires="wpg">
            <w:drawing>
              <wp:anchor distT="0" distB="0" distL="114300" distR="114300" simplePos="0" relativeHeight="251715584" behindDoc="0" locked="0" layoutInCell="0" allowOverlap="1">
                <wp:simplePos x="0" y="0"/>
                <wp:positionH relativeFrom="column">
                  <wp:posOffset>1430020</wp:posOffset>
                </wp:positionH>
                <wp:positionV relativeFrom="paragraph">
                  <wp:posOffset>774065</wp:posOffset>
                </wp:positionV>
                <wp:extent cx="3614420" cy="3877945"/>
                <wp:effectExtent l="14605" t="8255" r="0" b="0"/>
                <wp:wrapTopAndBottom/>
                <wp:docPr id="448" name="Группа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4420" cy="3877945"/>
                          <a:chOff x="3431" y="2817"/>
                          <a:chExt cx="4980" cy="6053"/>
                        </a:xfrm>
                      </wpg:grpSpPr>
                      <wpg:grpSp>
                        <wpg:cNvPr id="449" name="Group 5152"/>
                        <wpg:cNvGrpSpPr>
                          <a:grpSpLocks/>
                        </wpg:cNvGrpSpPr>
                        <wpg:grpSpPr bwMode="auto">
                          <a:xfrm>
                            <a:off x="3431" y="2817"/>
                            <a:ext cx="4586" cy="5646"/>
                            <a:chOff x="3431" y="2817"/>
                            <a:chExt cx="4586" cy="5646"/>
                          </a:xfrm>
                        </wpg:grpSpPr>
                        <wps:wsp>
                          <wps:cNvPr id="450" name="Line 5153"/>
                          <wps:cNvCnPr>
                            <a:cxnSpLocks noChangeShapeType="1"/>
                          </wps:cNvCnPr>
                          <wps:spPr bwMode="auto">
                            <a:xfrm>
                              <a:off x="5724" y="3017"/>
                              <a:ext cx="1" cy="421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451" name="Freeform 5154"/>
                          <wps:cNvSpPr>
                            <a:spLocks/>
                          </wps:cNvSpPr>
                          <wps:spPr bwMode="auto">
                            <a:xfrm>
                              <a:off x="5651" y="2817"/>
                              <a:ext cx="146" cy="219"/>
                            </a:xfrm>
                            <a:custGeom>
                              <a:avLst/>
                              <a:gdLst>
                                <a:gd name="T0" fmla="*/ 0 w 146"/>
                                <a:gd name="T1" fmla="*/ 219 h 219"/>
                                <a:gd name="T2" fmla="*/ 73 w 146"/>
                                <a:gd name="T3" fmla="*/ 0 h 219"/>
                                <a:gd name="T4" fmla="*/ 146 w 146"/>
                                <a:gd name="T5" fmla="*/ 219 h 219"/>
                                <a:gd name="T6" fmla="*/ 0 w 146"/>
                                <a:gd name="T7" fmla="*/ 219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219">
                                  <a:moveTo>
                                    <a:pt x="0" y="219"/>
                                  </a:moveTo>
                                  <a:lnTo>
                                    <a:pt x="73" y="0"/>
                                  </a:lnTo>
                                  <a:lnTo>
                                    <a:pt x="146" y="219"/>
                                  </a:lnTo>
                                  <a:lnTo>
                                    <a:pt x="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Line 5155"/>
                          <wps:cNvCnPr>
                            <a:cxnSpLocks noChangeShapeType="1"/>
                          </wps:cNvCnPr>
                          <wps:spPr bwMode="auto">
                            <a:xfrm>
                              <a:off x="3431" y="5287"/>
                              <a:ext cx="4383"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453" name="Freeform 5156"/>
                          <wps:cNvSpPr>
                            <a:spLocks/>
                          </wps:cNvSpPr>
                          <wps:spPr bwMode="auto">
                            <a:xfrm>
                              <a:off x="7798" y="5215"/>
                              <a:ext cx="219" cy="145"/>
                            </a:xfrm>
                            <a:custGeom>
                              <a:avLst/>
                              <a:gdLst>
                                <a:gd name="T0" fmla="*/ 0 w 219"/>
                                <a:gd name="T1" fmla="*/ 0 h 145"/>
                                <a:gd name="T2" fmla="*/ 219 w 219"/>
                                <a:gd name="T3" fmla="*/ 72 h 145"/>
                                <a:gd name="T4" fmla="*/ 0 w 219"/>
                                <a:gd name="T5" fmla="*/ 145 h 145"/>
                                <a:gd name="T6" fmla="*/ 0 w 219"/>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145">
                                  <a:moveTo>
                                    <a:pt x="0" y="0"/>
                                  </a:moveTo>
                                  <a:lnTo>
                                    <a:pt x="219" y="72"/>
                                  </a:lnTo>
                                  <a:lnTo>
                                    <a:pt x="0" y="14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Freeform 5157"/>
                          <wps:cNvSpPr>
                            <a:spLocks/>
                          </wps:cNvSpPr>
                          <wps:spPr bwMode="auto">
                            <a:xfrm>
                              <a:off x="3784" y="3170"/>
                              <a:ext cx="4056" cy="3882"/>
                            </a:xfrm>
                            <a:custGeom>
                              <a:avLst/>
                              <a:gdLst>
                                <a:gd name="T0" fmla="*/ 176 w 4056"/>
                                <a:gd name="T1" fmla="*/ 3882 h 3882"/>
                                <a:gd name="T2" fmla="*/ 0 w 4056"/>
                                <a:gd name="T3" fmla="*/ 3882 h 3882"/>
                                <a:gd name="T4" fmla="*/ 176 w 4056"/>
                                <a:gd name="T5" fmla="*/ 3882 h 3882"/>
                                <a:gd name="T6" fmla="*/ 352 w 4056"/>
                                <a:gd name="T7" fmla="*/ 3882 h 3882"/>
                                <a:gd name="T8" fmla="*/ 352 w 4056"/>
                                <a:gd name="T9" fmla="*/ 3529 h 3882"/>
                                <a:gd name="T10" fmla="*/ 705 w 4056"/>
                                <a:gd name="T11" fmla="*/ 3529 h 3882"/>
                                <a:gd name="T12" fmla="*/ 705 w 4056"/>
                                <a:gd name="T13" fmla="*/ 3176 h 3882"/>
                                <a:gd name="T14" fmla="*/ 1058 w 4056"/>
                                <a:gd name="T15" fmla="*/ 3176 h 3882"/>
                                <a:gd name="T16" fmla="*/ 1058 w 4056"/>
                                <a:gd name="T17" fmla="*/ 2823 h 3882"/>
                                <a:gd name="T18" fmla="*/ 1411 w 4056"/>
                                <a:gd name="T19" fmla="*/ 2823 h 3882"/>
                                <a:gd name="T20" fmla="*/ 1411 w 4056"/>
                                <a:gd name="T21" fmla="*/ 2470 h 3882"/>
                                <a:gd name="T22" fmla="*/ 1763 w 4056"/>
                                <a:gd name="T23" fmla="*/ 2470 h 3882"/>
                                <a:gd name="T24" fmla="*/ 1763 w 4056"/>
                                <a:gd name="T25" fmla="*/ 2117 h 3882"/>
                                <a:gd name="T26" fmla="*/ 2116 w 4056"/>
                                <a:gd name="T27" fmla="*/ 2117 h 3882"/>
                                <a:gd name="T28" fmla="*/ 2116 w 4056"/>
                                <a:gd name="T29" fmla="*/ 1765 h 3882"/>
                                <a:gd name="T30" fmla="*/ 2469 w 4056"/>
                                <a:gd name="T31" fmla="*/ 1765 h 3882"/>
                                <a:gd name="T32" fmla="*/ 2469 w 4056"/>
                                <a:gd name="T33" fmla="*/ 1412 h 3882"/>
                                <a:gd name="T34" fmla="*/ 2822 w 4056"/>
                                <a:gd name="T35" fmla="*/ 1412 h 3882"/>
                                <a:gd name="T36" fmla="*/ 2822 w 4056"/>
                                <a:gd name="T37" fmla="*/ 1059 h 3882"/>
                                <a:gd name="T38" fmla="*/ 3174 w 4056"/>
                                <a:gd name="T39" fmla="*/ 1059 h 3882"/>
                                <a:gd name="T40" fmla="*/ 3174 w 4056"/>
                                <a:gd name="T41" fmla="*/ 706 h 3882"/>
                                <a:gd name="T42" fmla="*/ 3527 w 4056"/>
                                <a:gd name="T43" fmla="*/ 706 h 3882"/>
                                <a:gd name="T44" fmla="*/ 3527 w 4056"/>
                                <a:gd name="T45" fmla="*/ 353 h 3882"/>
                                <a:gd name="T46" fmla="*/ 3880 w 4056"/>
                                <a:gd name="T47" fmla="*/ 353 h 3882"/>
                                <a:gd name="T48" fmla="*/ 3880 w 4056"/>
                                <a:gd name="T49" fmla="*/ 0 h 3882"/>
                                <a:gd name="T50" fmla="*/ 4056 w 4056"/>
                                <a:gd name="T51" fmla="*/ 0 h 38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056" h="3882">
                                  <a:moveTo>
                                    <a:pt x="176" y="3882"/>
                                  </a:moveTo>
                                  <a:lnTo>
                                    <a:pt x="0" y="3882"/>
                                  </a:lnTo>
                                  <a:lnTo>
                                    <a:pt x="176" y="3882"/>
                                  </a:lnTo>
                                  <a:lnTo>
                                    <a:pt x="352" y="3882"/>
                                  </a:lnTo>
                                  <a:lnTo>
                                    <a:pt x="352" y="3529"/>
                                  </a:lnTo>
                                  <a:lnTo>
                                    <a:pt x="705" y="3529"/>
                                  </a:lnTo>
                                  <a:lnTo>
                                    <a:pt x="705" y="3176"/>
                                  </a:lnTo>
                                  <a:lnTo>
                                    <a:pt x="1058" y="3176"/>
                                  </a:lnTo>
                                  <a:lnTo>
                                    <a:pt x="1058" y="2823"/>
                                  </a:lnTo>
                                  <a:lnTo>
                                    <a:pt x="1411" y="2823"/>
                                  </a:lnTo>
                                  <a:lnTo>
                                    <a:pt x="1411" y="2470"/>
                                  </a:lnTo>
                                  <a:lnTo>
                                    <a:pt x="1763" y="2470"/>
                                  </a:lnTo>
                                  <a:lnTo>
                                    <a:pt x="1763" y="2117"/>
                                  </a:lnTo>
                                  <a:lnTo>
                                    <a:pt x="2116" y="2117"/>
                                  </a:lnTo>
                                  <a:lnTo>
                                    <a:pt x="2116" y="1765"/>
                                  </a:lnTo>
                                  <a:lnTo>
                                    <a:pt x="2469" y="1765"/>
                                  </a:lnTo>
                                  <a:lnTo>
                                    <a:pt x="2469" y="1412"/>
                                  </a:lnTo>
                                  <a:lnTo>
                                    <a:pt x="2822" y="1412"/>
                                  </a:lnTo>
                                  <a:lnTo>
                                    <a:pt x="2822" y="1059"/>
                                  </a:lnTo>
                                  <a:lnTo>
                                    <a:pt x="3174" y="1059"/>
                                  </a:lnTo>
                                  <a:lnTo>
                                    <a:pt x="3174" y="706"/>
                                  </a:lnTo>
                                  <a:lnTo>
                                    <a:pt x="3527" y="706"/>
                                  </a:lnTo>
                                  <a:lnTo>
                                    <a:pt x="3527" y="353"/>
                                  </a:lnTo>
                                  <a:lnTo>
                                    <a:pt x="3880" y="353"/>
                                  </a:lnTo>
                                  <a:lnTo>
                                    <a:pt x="3880" y="0"/>
                                  </a:lnTo>
                                  <a:lnTo>
                                    <a:pt x="4056" y="0"/>
                                  </a:lnTo>
                                </a:path>
                              </a:pathLst>
                            </a:custGeom>
                            <a:noFill/>
                            <a:ln w="266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 name="Line 5158"/>
                          <wps:cNvCnPr>
                            <a:cxnSpLocks noChangeShapeType="1"/>
                          </wps:cNvCnPr>
                          <wps:spPr bwMode="auto">
                            <a:xfrm>
                              <a:off x="3431" y="8110"/>
                              <a:ext cx="4383"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456" name="Freeform 5159"/>
                          <wps:cNvSpPr>
                            <a:spLocks/>
                          </wps:cNvSpPr>
                          <wps:spPr bwMode="auto">
                            <a:xfrm>
                              <a:off x="7798" y="8038"/>
                              <a:ext cx="219" cy="145"/>
                            </a:xfrm>
                            <a:custGeom>
                              <a:avLst/>
                              <a:gdLst>
                                <a:gd name="T0" fmla="*/ 0 w 219"/>
                                <a:gd name="T1" fmla="*/ 0 h 145"/>
                                <a:gd name="T2" fmla="*/ 219 w 219"/>
                                <a:gd name="T3" fmla="*/ 72 h 145"/>
                                <a:gd name="T4" fmla="*/ 0 w 219"/>
                                <a:gd name="T5" fmla="*/ 145 h 145"/>
                                <a:gd name="T6" fmla="*/ 0 w 219"/>
                                <a:gd name="T7" fmla="*/ 0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145">
                                  <a:moveTo>
                                    <a:pt x="0" y="0"/>
                                  </a:moveTo>
                                  <a:lnTo>
                                    <a:pt x="219" y="72"/>
                                  </a:lnTo>
                                  <a:lnTo>
                                    <a:pt x="0" y="14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Line 5160"/>
                          <wps:cNvCnPr>
                            <a:cxnSpLocks noChangeShapeType="1"/>
                          </wps:cNvCnPr>
                          <wps:spPr bwMode="auto">
                            <a:xfrm flipV="1">
                              <a:off x="5724" y="7605"/>
                              <a:ext cx="1" cy="858"/>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wps:wsp>
                          <wps:cNvPr id="458" name="Freeform 5161"/>
                          <wps:cNvSpPr>
                            <a:spLocks/>
                          </wps:cNvSpPr>
                          <wps:spPr bwMode="auto">
                            <a:xfrm>
                              <a:off x="5651" y="7405"/>
                              <a:ext cx="146" cy="219"/>
                            </a:xfrm>
                            <a:custGeom>
                              <a:avLst/>
                              <a:gdLst>
                                <a:gd name="T0" fmla="*/ 0 w 146"/>
                                <a:gd name="T1" fmla="*/ 219 h 219"/>
                                <a:gd name="T2" fmla="*/ 73 w 146"/>
                                <a:gd name="T3" fmla="*/ 0 h 219"/>
                                <a:gd name="T4" fmla="*/ 146 w 146"/>
                                <a:gd name="T5" fmla="*/ 219 h 219"/>
                                <a:gd name="T6" fmla="*/ 0 w 146"/>
                                <a:gd name="T7" fmla="*/ 219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219">
                                  <a:moveTo>
                                    <a:pt x="0" y="219"/>
                                  </a:moveTo>
                                  <a:lnTo>
                                    <a:pt x="73" y="0"/>
                                  </a:lnTo>
                                  <a:lnTo>
                                    <a:pt x="146" y="219"/>
                                  </a:lnTo>
                                  <a:lnTo>
                                    <a:pt x="0"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 name="Freeform 5162"/>
                          <wps:cNvSpPr>
                            <a:spLocks/>
                          </wps:cNvSpPr>
                          <wps:spPr bwMode="auto">
                            <a:xfrm>
                              <a:off x="3607" y="7934"/>
                              <a:ext cx="4057" cy="353"/>
                            </a:xfrm>
                            <a:custGeom>
                              <a:avLst/>
                              <a:gdLst>
                                <a:gd name="T0" fmla="*/ 0 w 4057"/>
                                <a:gd name="T1" fmla="*/ 176 h 353"/>
                                <a:gd name="T2" fmla="*/ 177 w 4057"/>
                                <a:gd name="T3" fmla="*/ 0 h 353"/>
                                <a:gd name="T4" fmla="*/ 177 w 4057"/>
                                <a:gd name="T5" fmla="*/ 353 h 353"/>
                                <a:gd name="T6" fmla="*/ 529 w 4057"/>
                                <a:gd name="T7" fmla="*/ 0 h 353"/>
                                <a:gd name="T8" fmla="*/ 529 w 4057"/>
                                <a:gd name="T9" fmla="*/ 353 h 353"/>
                                <a:gd name="T10" fmla="*/ 882 w 4057"/>
                                <a:gd name="T11" fmla="*/ 0 h 353"/>
                                <a:gd name="T12" fmla="*/ 882 w 4057"/>
                                <a:gd name="T13" fmla="*/ 353 h 353"/>
                                <a:gd name="T14" fmla="*/ 1235 w 4057"/>
                                <a:gd name="T15" fmla="*/ 0 h 353"/>
                                <a:gd name="T16" fmla="*/ 1235 w 4057"/>
                                <a:gd name="T17" fmla="*/ 353 h 353"/>
                                <a:gd name="T18" fmla="*/ 1588 w 4057"/>
                                <a:gd name="T19" fmla="*/ 0 h 353"/>
                                <a:gd name="T20" fmla="*/ 1588 w 4057"/>
                                <a:gd name="T21" fmla="*/ 353 h 353"/>
                                <a:gd name="T22" fmla="*/ 1940 w 4057"/>
                                <a:gd name="T23" fmla="*/ 0 h 353"/>
                                <a:gd name="T24" fmla="*/ 1940 w 4057"/>
                                <a:gd name="T25" fmla="*/ 353 h 353"/>
                                <a:gd name="T26" fmla="*/ 2293 w 4057"/>
                                <a:gd name="T27" fmla="*/ 0 h 353"/>
                                <a:gd name="T28" fmla="*/ 2293 w 4057"/>
                                <a:gd name="T29" fmla="*/ 353 h 353"/>
                                <a:gd name="T30" fmla="*/ 2646 w 4057"/>
                                <a:gd name="T31" fmla="*/ 0 h 353"/>
                                <a:gd name="T32" fmla="*/ 2646 w 4057"/>
                                <a:gd name="T33" fmla="*/ 353 h 353"/>
                                <a:gd name="T34" fmla="*/ 2999 w 4057"/>
                                <a:gd name="T35" fmla="*/ 0 h 353"/>
                                <a:gd name="T36" fmla="*/ 2999 w 4057"/>
                                <a:gd name="T37" fmla="*/ 353 h 353"/>
                                <a:gd name="T38" fmla="*/ 3351 w 4057"/>
                                <a:gd name="T39" fmla="*/ 0 h 353"/>
                                <a:gd name="T40" fmla="*/ 3351 w 4057"/>
                                <a:gd name="T41" fmla="*/ 353 h 353"/>
                                <a:gd name="T42" fmla="*/ 3704 w 4057"/>
                                <a:gd name="T43" fmla="*/ 0 h 353"/>
                                <a:gd name="T44" fmla="*/ 3704 w 4057"/>
                                <a:gd name="T45" fmla="*/ 353 h 353"/>
                                <a:gd name="T46" fmla="*/ 4057 w 4057"/>
                                <a:gd name="T47" fmla="*/ 0 h 353"/>
                                <a:gd name="T48" fmla="*/ 4057 w 4057"/>
                                <a:gd name="T49" fmla="*/ 353 h 3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57" h="353">
                                  <a:moveTo>
                                    <a:pt x="0" y="176"/>
                                  </a:moveTo>
                                  <a:lnTo>
                                    <a:pt x="177" y="0"/>
                                  </a:lnTo>
                                  <a:lnTo>
                                    <a:pt x="177" y="353"/>
                                  </a:lnTo>
                                  <a:lnTo>
                                    <a:pt x="529" y="0"/>
                                  </a:lnTo>
                                  <a:lnTo>
                                    <a:pt x="529" y="353"/>
                                  </a:lnTo>
                                  <a:lnTo>
                                    <a:pt x="882" y="0"/>
                                  </a:lnTo>
                                  <a:lnTo>
                                    <a:pt x="882" y="353"/>
                                  </a:lnTo>
                                  <a:lnTo>
                                    <a:pt x="1235" y="0"/>
                                  </a:lnTo>
                                  <a:lnTo>
                                    <a:pt x="1235" y="353"/>
                                  </a:lnTo>
                                  <a:lnTo>
                                    <a:pt x="1588" y="0"/>
                                  </a:lnTo>
                                  <a:lnTo>
                                    <a:pt x="1588" y="353"/>
                                  </a:lnTo>
                                  <a:lnTo>
                                    <a:pt x="1940" y="0"/>
                                  </a:lnTo>
                                  <a:lnTo>
                                    <a:pt x="1940" y="353"/>
                                  </a:lnTo>
                                  <a:lnTo>
                                    <a:pt x="2293" y="0"/>
                                  </a:lnTo>
                                  <a:lnTo>
                                    <a:pt x="2293" y="353"/>
                                  </a:lnTo>
                                  <a:lnTo>
                                    <a:pt x="2646" y="0"/>
                                  </a:lnTo>
                                  <a:lnTo>
                                    <a:pt x="2646" y="353"/>
                                  </a:lnTo>
                                  <a:lnTo>
                                    <a:pt x="2999" y="0"/>
                                  </a:lnTo>
                                  <a:lnTo>
                                    <a:pt x="2999" y="353"/>
                                  </a:lnTo>
                                  <a:lnTo>
                                    <a:pt x="3351" y="0"/>
                                  </a:lnTo>
                                  <a:lnTo>
                                    <a:pt x="3351" y="353"/>
                                  </a:lnTo>
                                  <a:lnTo>
                                    <a:pt x="3704" y="0"/>
                                  </a:lnTo>
                                  <a:lnTo>
                                    <a:pt x="3704" y="353"/>
                                  </a:lnTo>
                                  <a:lnTo>
                                    <a:pt x="4057" y="0"/>
                                  </a:lnTo>
                                  <a:lnTo>
                                    <a:pt x="4057" y="353"/>
                                  </a:lnTo>
                                </a:path>
                              </a:pathLst>
                            </a:custGeom>
                            <a:noFill/>
                            <a:ln w="266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 name="Line 5163"/>
                          <wps:cNvCnPr>
                            <a:cxnSpLocks noChangeShapeType="1"/>
                          </wps:cNvCnPr>
                          <wps:spPr bwMode="auto">
                            <a:xfrm>
                              <a:off x="5547" y="564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1" name="Line 5164"/>
                          <wps:cNvCnPr>
                            <a:cxnSpLocks noChangeShapeType="1"/>
                          </wps:cNvCnPr>
                          <wps:spPr bwMode="auto">
                            <a:xfrm>
                              <a:off x="5547" y="569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2" name="Line 5165"/>
                          <wps:cNvCnPr>
                            <a:cxnSpLocks noChangeShapeType="1"/>
                          </wps:cNvCnPr>
                          <wps:spPr bwMode="auto">
                            <a:xfrm>
                              <a:off x="5547" y="575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3" name="Line 5166"/>
                          <wps:cNvCnPr>
                            <a:cxnSpLocks noChangeShapeType="1"/>
                          </wps:cNvCnPr>
                          <wps:spPr bwMode="auto">
                            <a:xfrm>
                              <a:off x="5547" y="581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4" name="Line 5167"/>
                          <wps:cNvCnPr>
                            <a:cxnSpLocks noChangeShapeType="1"/>
                          </wps:cNvCnPr>
                          <wps:spPr bwMode="auto">
                            <a:xfrm>
                              <a:off x="5547" y="586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9" name="Line 5168"/>
                          <wps:cNvCnPr>
                            <a:cxnSpLocks noChangeShapeType="1"/>
                          </wps:cNvCnPr>
                          <wps:spPr bwMode="auto">
                            <a:xfrm>
                              <a:off x="5547" y="592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2" name="Line 5169"/>
                          <wps:cNvCnPr>
                            <a:cxnSpLocks noChangeShapeType="1"/>
                          </wps:cNvCnPr>
                          <wps:spPr bwMode="auto">
                            <a:xfrm>
                              <a:off x="5547" y="597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4" name="Line 5170"/>
                          <wps:cNvCnPr>
                            <a:cxnSpLocks noChangeShapeType="1"/>
                          </wps:cNvCnPr>
                          <wps:spPr bwMode="auto">
                            <a:xfrm>
                              <a:off x="5547" y="603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5" name="Line 5171"/>
                          <wps:cNvCnPr>
                            <a:cxnSpLocks noChangeShapeType="1"/>
                          </wps:cNvCnPr>
                          <wps:spPr bwMode="auto">
                            <a:xfrm>
                              <a:off x="5547" y="609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6" name="Line 5172"/>
                          <wps:cNvCnPr>
                            <a:cxnSpLocks noChangeShapeType="1"/>
                          </wps:cNvCnPr>
                          <wps:spPr bwMode="auto">
                            <a:xfrm>
                              <a:off x="5547" y="614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7" name="Line 5173"/>
                          <wps:cNvCnPr>
                            <a:cxnSpLocks noChangeShapeType="1"/>
                          </wps:cNvCnPr>
                          <wps:spPr bwMode="auto">
                            <a:xfrm>
                              <a:off x="5547" y="620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2" name="Line 5174"/>
                          <wps:cNvCnPr>
                            <a:cxnSpLocks noChangeShapeType="1"/>
                          </wps:cNvCnPr>
                          <wps:spPr bwMode="auto">
                            <a:xfrm>
                              <a:off x="5547" y="626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3" name="Line 5175"/>
                          <wps:cNvCnPr>
                            <a:cxnSpLocks noChangeShapeType="1"/>
                          </wps:cNvCnPr>
                          <wps:spPr bwMode="auto">
                            <a:xfrm>
                              <a:off x="5547" y="631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 name="Line 5176"/>
                          <wps:cNvCnPr>
                            <a:cxnSpLocks noChangeShapeType="1"/>
                          </wps:cNvCnPr>
                          <wps:spPr bwMode="auto">
                            <a:xfrm>
                              <a:off x="5547" y="637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5" name="Line 5177"/>
                          <wps:cNvCnPr>
                            <a:cxnSpLocks noChangeShapeType="1"/>
                          </wps:cNvCnPr>
                          <wps:spPr bwMode="auto">
                            <a:xfrm>
                              <a:off x="5547" y="643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6" name="Line 5178"/>
                          <wps:cNvCnPr>
                            <a:cxnSpLocks noChangeShapeType="1"/>
                          </wps:cNvCnPr>
                          <wps:spPr bwMode="auto">
                            <a:xfrm>
                              <a:off x="5547" y="648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7" name="Line 5179"/>
                          <wps:cNvCnPr>
                            <a:cxnSpLocks noChangeShapeType="1"/>
                          </wps:cNvCnPr>
                          <wps:spPr bwMode="auto">
                            <a:xfrm>
                              <a:off x="5547" y="654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8" name="Line 5180"/>
                          <wps:cNvCnPr>
                            <a:cxnSpLocks noChangeShapeType="1"/>
                          </wps:cNvCnPr>
                          <wps:spPr bwMode="auto">
                            <a:xfrm>
                              <a:off x="5547" y="660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9" name="Line 5181"/>
                          <wps:cNvCnPr>
                            <a:cxnSpLocks noChangeShapeType="1"/>
                          </wps:cNvCnPr>
                          <wps:spPr bwMode="auto">
                            <a:xfrm>
                              <a:off x="5547" y="665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0" name="Line 5182"/>
                          <wps:cNvCnPr>
                            <a:cxnSpLocks noChangeShapeType="1"/>
                          </wps:cNvCnPr>
                          <wps:spPr bwMode="auto">
                            <a:xfrm>
                              <a:off x="5547" y="671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1" name="Line 5183"/>
                          <wps:cNvCnPr>
                            <a:cxnSpLocks noChangeShapeType="1"/>
                          </wps:cNvCnPr>
                          <wps:spPr bwMode="auto">
                            <a:xfrm>
                              <a:off x="5547" y="677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2" name="Line 5184"/>
                          <wps:cNvCnPr>
                            <a:cxnSpLocks noChangeShapeType="1"/>
                          </wps:cNvCnPr>
                          <wps:spPr bwMode="auto">
                            <a:xfrm>
                              <a:off x="5547" y="68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3" name="Line 5185"/>
                          <wps:cNvCnPr>
                            <a:cxnSpLocks noChangeShapeType="1"/>
                          </wps:cNvCnPr>
                          <wps:spPr bwMode="auto">
                            <a:xfrm>
                              <a:off x="5547" y="688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4" name="Line 5186"/>
                          <wps:cNvCnPr>
                            <a:cxnSpLocks noChangeShapeType="1"/>
                          </wps:cNvCnPr>
                          <wps:spPr bwMode="auto">
                            <a:xfrm>
                              <a:off x="5547" y="693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Line 5187"/>
                          <wps:cNvCnPr>
                            <a:cxnSpLocks noChangeShapeType="1"/>
                          </wps:cNvCnPr>
                          <wps:spPr bwMode="auto">
                            <a:xfrm>
                              <a:off x="5547" y="699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6" name="Line 5188"/>
                          <wps:cNvCnPr>
                            <a:cxnSpLocks noChangeShapeType="1"/>
                          </wps:cNvCnPr>
                          <wps:spPr bwMode="auto">
                            <a:xfrm>
                              <a:off x="5547" y="705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7" name="Line 5189"/>
                          <wps:cNvCnPr>
                            <a:cxnSpLocks noChangeShapeType="1"/>
                          </wps:cNvCnPr>
                          <wps:spPr bwMode="auto">
                            <a:xfrm>
                              <a:off x="5547" y="710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 name="Line 5190"/>
                          <wps:cNvCnPr>
                            <a:cxnSpLocks noChangeShapeType="1"/>
                          </wps:cNvCnPr>
                          <wps:spPr bwMode="auto">
                            <a:xfrm>
                              <a:off x="5547" y="71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 name="Line 5191"/>
                          <wps:cNvCnPr>
                            <a:cxnSpLocks noChangeShapeType="1"/>
                          </wps:cNvCnPr>
                          <wps:spPr bwMode="auto">
                            <a:xfrm>
                              <a:off x="5547" y="722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 name="Line 5192"/>
                          <wps:cNvCnPr>
                            <a:cxnSpLocks noChangeShapeType="1"/>
                          </wps:cNvCnPr>
                          <wps:spPr bwMode="auto">
                            <a:xfrm>
                              <a:off x="5547" y="72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 name="Line 5193"/>
                          <wps:cNvCnPr>
                            <a:cxnSpLocks noChangeShapeType="1"/>
                          </wps:cNvCnPr>
                          <wps:spPr bwMode="auto">
                            <a:xfrm>
                              <a:off x="5547" y="733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 name="Line 5194"/>
                          <wps:cNvCnPr>
                            <a:cxnSpLocks noChangeShapeType="1"/>
                          </wps:cNvCnPr>
                          <wps:spPr bwMode="auto">
                            <a:xfrm>
                              <a:off x="5547" y="73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 name="Line 5195"/>
                          <wps:cNvCnPr>
                            <a:cxnSpLocks noChangeShapeType="1"/>
                          </wps:cNvCnPr>
                          <wps:spPr bwMode="auto">
                            <a:xfrm>
                              <a:off x="5547" y="744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 name="Line 5196"/>
                          <wps:cNvCnPr>
                            <a:cxnSpLocks noChangeShapeType="1"/>
                          </wps:cNvCnPr>
                          <wps:spPr bwMode="auto">
                            <a:xfrm>
                              <a:off x="5547" y="75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 name="Line 5197"/>
                          <wps:cNvCnPr>
                            <a:cxnSpLocks noChangeShapeType="1"/>
                          </wps:cNvCnPr>
                          <wps:spPr bwMode="auto">
                            <a:xfrm>
                              <a:off x="5547" y="756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 name="Line 5198"/>
                          <wps:cNvCnPr>
                            <a:cxnSpLocks noChangeShapeType="1"/>
                          </wps:cNvCnPr>
                          <wps:spPr bwMode="auto">
                            <a:xfrm>
                              <a:off x="5547" y="761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 name="Line 5199"/>
                          <wps:cNvCnPr>
                            <a:cxnSpLocks noChangeShapeType="1"/>
                          </wps:cNvCnPr>
                          <wps:spPr bwMode="auto">
                            <a:xfrm>
                              <a:off x="5547" y="767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 name="Line 5200"/>
                          <wps:cNvCnPr>
                            <a:cxnSpLocks noChangeShapeType="1"/>
                          </wps:cNvCnPr>
                          <wps:spPr bwMode="auto">
                            <a:xfrm>
                              <a:off x="5547" y="772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 name="Line 5201"/>
                          <wps:cNvCnPr>
                            <a:cxnSpLocks noChangeShapeType="1"/>
                          </wps:cNvCnPr>
                          <wps:spPr bwMode="auto">
                            <a:xfrm>
                              <a:off x="5547" y="778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 name="Line 5202"/>
                          <wps:cNvCnPr>
                            <a:cxnSpLocks noChangeShapeType="1"/>
                          </wps:cNvCnPr>
                          <wps:spPr bwMode="auto">
                            <a:xfrm>
                              <a:off x="5547" y="784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 name="Line 5203"/>
                          <wps:cNvCnPr>
                            <a:cxnSpLocks noChangeShapeType="1"/>
                          </wps:cNvCnPr>
                          <wps:spPr bwMode="auto">
                            <a:xfrm>
                              <a:off x="5547" y="78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 name="Line 5204"/>
                          <wps:cNvCnPr>
                            <a:cxnSpLocks noChangeShapeType="1"/>
                          </wps:cNvCnPr>
                          <wps:spPr bwMode="auto">
                            <a:xfrm>
                              <a:off x="5547" y="795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7" name="Line 5205"/>
                          <wps:cNvCnPr>
                            <a:cxnSpLocks noChangeShapeType="1"/>
                          </wps:cNvCnPr>
                          <wps:spPr bwMode="auto">
                            <a:xfrm>
                              <a:off x="5547" y="80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8" name="Line 5206"/>
                          <wps:cNvCnPr>
                            <a:cxnSpLocks noChangeShapeType="1"/>
                          </wps:cNvCnPr>
                          <wps:spPr bwMode="auto">
                            <a:xfrm>
                              <a:off x="5547" y="806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 name="Line 5207"/>
                          <wps:cNvCnPr>
                            <a:cxnSpLocks noChangeShapeType="1"/>
                          </wps:cNvCnPr>
                          <wps:spPr bwMode="auto">
                            <a:xfrm>
                              <a:off x="5195" y="59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0" name="Line 5208"/>
                          <wps:cNvCnPr>
                            <a:cxnSpLocks noChangeShapeType="1"/>
                          </wps:cNvCnPr>
                          <wps:spPr bwMode="auto">
                            <a:xfrm>
                              <a:off x="5195" y="605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1" name="Line 5209"/>
                          <wps:cNvCnPr>
                            <a:cxnSpLocks noChangeShapeType="1"/>
                          </wps:cNvCnPr>
                          <wps:spPr bwMode="auto">
                            <a:xfrm>
                              <a:off x="5195" y="610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2" name="Line 5210"/>
                          <wps:cNvCnPr>
                            <a:cxnSpLocks noChangeShapeType="1"/>
                          </wps:cNvCnPr>
                          <wps:spPr bwMode="auto">
                            <a:xfrm>
                              <a:off x="5195" y="616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3" name="Line 5211"/>
                          <wps:cNvCnPr>
                            <a:cxnSpLocks noChangeShapeType="1"/>
                          </wps:cNvCnPr>
                          <wps:spPr bwMode="auto">
                            <a:xfrm>
                              <a:off x="5195" y="621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4" name="Line 5212"/>
                          <wps:cNvCnPr>
                            <a:cxnSpLocks noChangeShapeType="1"/>
                          </wps:cNvCnPr>
                          <wps:spPr bwMode="auto">
                            <a:xfrm>
                              <a:off x="5195" y="627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5" name="Line 5213"/>
                          <wps:cNvCnPr>
                            <a:cxnSpLocks noChangeShapeType="1"/>
                          </wps:cNvCnPr>
                          <wps:spPr bwMode="auto">
                            <a:xfrm>
                              <a:off x="5195" y="63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6" name="Line 5214"/>
                          <wps:cNvCnPr>
                            <a:cxnSpLocks noChangeShapeType="1"/>
                          </wps:cNvCnPr>
                          <wps:spPr bwMode="auto">
                            <a:xfrm>
                              <a:off x="5195" y="638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7" name="Line 5215"/>
                          <wps:cNvCnPr>
                            <a:cxnSpLocks noChangeShapeType="1"/>
                          </wps:cNvCnPr>
                          <wps:spPr bwMode="auto">
                            <a:xfrm>
                              <a:off x="5195" y="64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8" name="Line 5216"/>
                          <wps:cNvCnPr>
                            <a:cxnSpLocks noChangeShapeType="1"/>
                          </wps:cNvCnPr>
                          <wps:spPr bwMode="auto">
                            <a:xfrm>
                              <a:off x="5195" y="650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9" name="Line 5217"/>
                          <wps:cNvCnPr>
                            <a:cxnSpLocks noChangeShapeType="1"/>
                          </wps:cNvCnPr>
                          <wps:spPr bwMode="auto">
                            <a:xfrm>
                              <a:off x="5195" y="65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218"/>
                          <wps:cNvCnPr>
                            <a:cxnSpLocks noChangeShapeType="1"/>
                          </wps:cNvCnPr>
                          <wps:spPr bwMode="auto">
                            <a:xfrm>
                              <a:off x="5195" y="661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1" name="Line 5219"/>
                          <wps:cNvCnPr>
                            <a:cxnSpLocks noChangeShapeType="1"/>
                          </wps:cNvCnPr>
                          <wps:spPr bwMode="auto">
                            <a:xfrm>
                              <a:off x="5195" y="66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2" name="Line 5220"/>
                          <wps:cNvCnPr>
                            <a:cxnSpLocks noChangeShapeType="1"/>
                          </wps:cNvCnPr>
                          <wps:spPr bwMode="auto">
                            <a:xfrm>
                              <a:off x="5195" y="672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3" name="Line 5221"/>
                          <wps:cNvCnPr>
                            <a:cxnSpLocks noChangeShapeType="1"/>
                          </wps:cNvCnPr>
                          <wps:spPr bwMode="auto">
                            <a:xfrm>
                              <a:off x="5195" y="678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4" name="Line 5222"/>
                          <wps:cNvCnPr>
                            <a:cxnSpLocks noChangeShapeType="1"/>
                          </wps:cNvCnPr>
                          <wps:spPr bwMode="auto">
                            <a:xfrm>
                              <a:off x="5195" y="684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5" name="Line 5223"/>
                          <wps:cNvCnPr>
                            <a:cxnSpLocks noChangeShapeType="1"/>
                          </wps:cNvCnPr>
                          <wps:spPr bwMode="auto">
                            <a:xfrm>
                              <a:off x="5195" y="689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6" name="Line 5224"/>
                          <wps:cNvCnPr>
                            <a:cxnSpLocks noChangeShapeType="1"/>
                          </wps:cNvCnPr>
                          <wps:spPr bwMode="auto">
                            <a:xfrm>
                              <a:off x="5195" y="695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7" name="Line 5225"/>
                          <wps:cNvCnPr>
                            <a:cxnSpLocks noChangeShapeType="1"/>
                          </wps:cNvCnPr>
                          <wps:spPr bwMode="auto">
                            <a:xfrm>
                              <a:off x="5195" y="701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8" name="Line 5226"/>
                          <wps:cNvCnPr>
                            <a:cxnSpLocks noChangeShapeType="1"/>
                          </wps:cNvCnPr>
                          <wps:spPr bwMode="auto">
                            <a:xfrm>
                              <a:off x="5195" y="706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09" name="Line 5227"/>
                          <wps:cNvCnPr>
                            <a:cxnSpLocks noChangeShapeType="1"/>
                          </wps:cNvCnPr>
                          <wps:spPr bwMode="auto">
                            <a:xfrm>
                              <a:off x="5195" y="712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0" name="Line 5228"/>
                          <wps:cNvCnPr>
                            <a:cxnSpLocks noChangeShapeType="1"/>
                          </wps:cNvCnPr>
                          <wps:spPr bwMode="auto">
                            <a:xfrm>
                              <a:off x="5195" y="717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1" name="Line 5229"/>
                          <wps:cNvCnPr>
                            <a:cxnSpLocks noChangeShapeType="1"/>
                          </wps:cNvCnPr>
                          <wps:spPr bwMode="auto">
                            <a:xfrm>
                              <a:off x="5195" y="723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 name="Line 5230"/>
                          <wps:cNvCnPr>
                            <a:cxnSpLocks noChangeShapeType="1"/>
                          </wps:cNvCnPr>
                          <wps:spPr bwMode="auto">
                            <a:xfrm>
                              <a:off x="5195" y="729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7" name="Line 5231"/>
                          <wps:cNvCnPr>
                            <a:cxnSpLocks noChangeShapeType="1"/>
                          </wps:cNvCnPr>
                          <wps:spPr bwMode="auto">
                            <a:xfrm>
                              <a:off x="5195" y="734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8" name="Line 5232"/>
                          <wps:cNvCnPr>
                            <a:cxnSpLocks noChangeShapeType="1"/>
                          </wps:cNvCnPr>
                          <wps:spPr bwMode="auto">
                            <a:xfrm>
                              <a:off x="5195" y="740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9" name="Line 5233"/>
                          <wps:cNvCnPr>
                            <a:cxnSpLocks noChangeShapeType="1"/>
                          </wps:cNvCnPr>
                          <wps:spPr bwMode="auto">
                            <a:xfrm>
                              <a:off x="5195" y="746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234"/>
                          <wps:cNvCnPr>
                            <a:cxnSpLocks noChangeShapeType="1"/>
                          </wps:cNvCnPr>
                          <wps:spPr bwMode="auto">
                            <a:xfrm>
                              <a:off x="5195" y="751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1" name="Line 5235"/>
                          <wps:cNvCnPr>
                            <a:cxnSpLocks noChangeShapeType="1"/>
                          </wps:cNvCnPr>
                          <wps:spPr bwMode="auto">
                            <a:xfrm>
                              <a:off x="5195" y="757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2" name="Line 5236"/>
                          <wps:cNvCnPr>
                            <a:cxnSpLocks noChangeShapeType="1"/>
                          </wps:cNvCnPr>
                          <wps:spPr bwMode="auto">
                            <a:xfrm>
                              <a:off x="5195" y="763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3" name="Line 5237"/>
                          <wps:cNvCnPr>
                            <a:cxnSpLocks noChangeShapeType="1"/>
                          </wps:cNvCnPr>
                          <wps:spPr bwMode="auto">
                            <a:xfrm>
                              <a:off x="5195" y="768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4" name="Line 5238"/>
                          <wps:cNvCnPr>
                            <a:cxnSpLocks noChangeShapeType="1"/>
                          </wps:cNvCnPr>
                          <wps:spPr bwMode="auto">
                            <a:xfrm>
                              <a:off x="5195" y="774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5" name="Line 5239"/>
                          <wps:cNvCnPr>
                            <a:cxnSpLocks noChangeShapeType="1"/>
                          </wps:cNvCnPr>
                          <wps:spPr bwMode="auto">
                            <a:xfrm>
                              <a:off x="5195" y="780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6" name="Line 5240"/>
                          <wps:cNvCnPr>
                            <a:cxnSpLocks noChangeShapeType="1"/>
                          </wps:cNvCnPr>
                          <wps:spPr bwMode="auto">
                            <a:xfrm>
                              <a:off x="5195" y="785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7" name="Line 5241"/>
                          <wps:cNvCnPr>
                            <a:cxnSpLocks noChangeShapeType="1"/>
                          </wps:cNvCnPr>
                          <wps:spPr bwMode="auto">
                            <a:xfrm>
                              <a:off x="5195" y="791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08" name="Line 5242"/>
                          <wps:cNvCnPr>
                            <a:cxnSpLocks noChangeShapeType="1"/>
                          </wps:cNvCnPr>
                          <wps:spPr bwMode="auto">
                            <a:xfrm>
                              <a:off x="5195" y="796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1" name="Line 5243"/>
                          <wps:cNvCnPr>
                            <a:cxnSpLocks noChangeShapeType="1"/>
                          </wps:cNvCnPr>
                          <wps:spPr bwMode="auto">
                            <a:xfrm>
                              <a:off x="5195" y="80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2" name="Line 5244"/>
                          <wps:cNvCnPr>
                            <a:cxnSpLocks noChangeShapeType="1"/>
                          </wps:cNvCnPr>
                          <wps:spPr bwMode="auto">
                            <a:xfrm>
                              <a:off x="5195" y="808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3" name="Line 5245"/>
                          <wps:cNvCnPr>
                            <a:cxnSpLocks noChangeShapeType="1"/>
                          </wps:cNvCnPr>
                          <wps:spPr bwMode="auto">
                            <a:xfrm>
                              <a:off x="4842" y="63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4" name="Line 5246"/>
                          <wps:cNvCnPr>
                            <a:cxnSpLocks noChangeShapeType="1"/>
                          </wps:cNvCnPr>
                          <wps:spPr bwMode="auto">
                            <a:xfrm>
                              <a:off x="4842" y="640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5" name="Line 5247"/>
                          <wps:cNvCnPr>
                            <a:cxnSpLocks noChangeShapeType="1"/>
                          </wps:cNvCnPr>
                          <wps:spPr bwMode="auto">
                            <a:xfrm>
                              <a:off x="4842" y="64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6" name="Line 5248"/>
                          <wps:cNvCnPr>
                            <a:cxnSpLocks noChangeShapeType="1"/>
                          </wps:cNvCnPr>
                          <wps:spPr bwMode="auto">
                            <a:xfrm>
                              <a:off x="4842" y="651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7" name="Line 5249"/>
                          <wps:cNvCnPr>
                            <a:cxnSpLocks noChangeShapeType="1"/>
                          </wps:cNvCnPr>
                          <wps:spPr bwMode="auto">
                            <a:xfrm>
                              <a:off x="4842" y="65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8" name="Line 5250"/>
                          <wps:cNvCnPr>
                            <a:cxnSpLocks noChangeShapeType="1"/>
                          </wps:cNvCnPr>
                          <wps:spPr bwMode="auto">
                            <a:xfrm>
                              <a:off x="4842" y="662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19" name="Line 5251"/>
                          <wps:cNvCnPr>
                            <a:cxnSpLocks noChangeShapeType="1"/>
                          </wps:cNvCnPr>
                          <wps:spPr bwMode="auto">
                            <a:xfrm>
                              <a:off x="4842" y="66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0" name="Line 5252"/>
                          <wps:cNvCnPr>
                            <a:cxnSpLocks noChangeShapeType="1"/>
                          </wps:cNvCnPr>
                          <wps:spPr bwMode="auto">
                            <a:xfrm>
                              <a:off x="4842" y="674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1" name="Line 5253"/>
                          <wps:cNvCnPr>
                            <a:cxnSpLocks noChangeShapeType="1"/>
                          </wps:cNvCnPr>
                          <wps:spPr bwMode="auto">
                            <a:xfrm>
                              <a:off x="4842" y="67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2" name="Line 5254"/>
                          <wps:cNvCnPr>
                            <a:cxnSpLocks noChangeShapeType="1"/>
                          </wps:cNvCnPr>
                          <wps:spPr bwMode="auto">
                            <a:xfrm>
                              <a:off x="4842" y="68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3" name="Line 5255"/>
                          <wps:cNvCnPr>
                            <a:cxnSpLocks noChangeShapeType="1"/>
                          </wps:cNvCnPr>
                          <wps:spPr bwMode="auto">
                            <a:xfrm>
                              <a:off x="4842" y="691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4" name="Line 5256"/>
                          <wps:cNvCnPr>
                            <a:cxnSpLocks noChangeShapeType="1"/>
                          </wps:cNvCnPr>
                          <wps:spPr bwMode="auto">
                            <a:xfrm>
                              <a:off x="4842" y="696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5" name="Line 5257"/>
                          <wps:cNvCnPr>
                            <a:cxnSpLocks noChangeShapeType="1"/>
                          </wps:cNvCnPr>
                          <wps:spPr bwMode="auto">
                            <a:xfrm>
                              <a:off x="4842" y="702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258"/>
                          <wps:cNvCnPr>
                            <a:cxnSpLocks noChangeShapeType="1"/>
                          </wps:cNvCnPr>
                          <wps:spPr bwMode="auto">
                            <a:xfrm>
                              <a:off x="4842" y="708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127" name="Line 5259"/>
                          <wps:cNvCnPr>
                            <a:cxnSpLocks noChangeShapeType="1"/>
                          </wps:cNvCnPr>
                          <wps:spPr bwMode="auto">
                            <a:xfrm>
                              <a:off x="4842" y="713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2" name="Line 5260"/>
                          <wps:cNvCnPr>
                            <a:cxnSpLocks noChangeShapeType="1"/>
                          </wps:cNvCnPr>
                          <wps:spPr bwMode="auto">
                            <a:xfrm>
                              <a:off x="4842" y="71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3" name="Line 5261"/>
                          <wps:cNvCnPr>
                            <a:cxnSpLocks noChangeShapeType="1"/>
                          </wps:cNvCnPr>
                          <wps:spPr bwMode="auto">
                            <a:xfrm>
                              <a:off x="4842" y="724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4" name="Line 5262"/>
                          <wps:cNvCnPr>
                            <a:cxnSpLocks noChangeShapeType="1"/>
                          </wps:cNvCnPr>
                          <wps:spPr bwMode="auto">
                            <a:xfrm>
                              <a:off x="4842" y="730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5" name="Line 5263"/>
                          <wps:cNvCnPr>
                            <a:cxnSpLocks noChangeShapeType="1"/>
                          </wps:cNvCnPr>
                          <wps:spPr bwMode="auto">
                            <a:xfrm>
                              <a:off x="4842" y="736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6" name="Line 5264"/>
                          <wps:cNvCnPr>
                            <a:cxnSpLocks noChangeShapeType="1"/>
                          </wps:cNvCnPr>
                          <wps:spPr bwMode="auto">
                            <a:xfrm>
                              <a:off x="4842" y="741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7" name="Line 5265"/>
                          <wps:cNvCnPr>
                            <a:cxnSpLocks noChangeShapeType="1"/>
                          </wps:cNvCnPr>
                          <wps:spPr bwMode="auto">
                            <a:xfrm>
                              <a:off x="4842" y="747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8" name="Line 5266"/>
                          <wps:cNvCnPr>
                            <a:cxnSpLocks noChangeShapeType="1"/>
                          </wps:cNvCnPr>
                          <wps:spPr bwMode="auto">
                            <a:xfrm>
                              <a:off x="4842" y="75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19" name="Line 5267"/>
                          <wps:cNvCnPr>
                            <a:cxnSpLocks noChangeShapeType="1"/>
                          </wps:cNvCnPr>
                          <wps:spPr bwMode="auto">
                            <a:xfrm>
                              <a:off x="4842" y="758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0" name="Line 5268"/>
                          <wps:cNvCnPr>
                            <a:cxnSpLocks noChangeShapeType="1"/>
                          </wps:cNvCnPr>
                          <wps:spPr bwMode="auto">
                            <a:xfrm>
                              <a:off x="4842" y="76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1" name="Line 5269"/>
                          <wps:cNvCnPr>
                            <a:cxnSpLocks noChangeShapeType="1"/>
                          </wps:cNvCnPr>
                          <wps:spPr bwMode="auto">
                            <a:xfrm>
                              <a:off x="4842" y="770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2" name="Line 5270"/>
                          <wps:cNvCnPr>
                            <a:cxnSpLocks noChangeShapeType="1"/>
                          </wps:cNvCnPr>
                          <wps:spPr bwMode="auto">
                            <a:xfrm>
                              <a:off x="4842" y="77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3" name="Line 5271"/>
                          <wps:cNvCnPr>
                            <a:cxnSpLocks noChangeShapeType="1"/>
                          </wps:cNvCnPr>
                          <wps:spPr bwMode="auto">
                            <a:xfrm>
                              <a:off x="4842" y="781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4" name="Line 5272"/>
                          <wps:cNvCnPr>
                            <a:cxnSpLocks noChangeShapeType="1"/>
                          </wps:cNvCnPr>
                          <wps:spPr bwMode="auto">
                            <a:xfrm>
                              <a:off x="4842" y="78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5" name="Line 5273"/>
                          <wps:cNvCnPr>
                            <a:cxnSpLocks noChangeShapeType="1"/>
                          </wps:cNvCnPr>
                          <wps:spPr bwMode="auto">
                            <a:xfrm>
                              <a:off x="4842" y="792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6" name="Line 5274"/>
                          <wps:cNvCnPr>
                            <a:cxnSpLocks noChangeShapeType="1"/>
                          </wps:cNvCnPr>
                          <wps:spPr bwMode="auto">
                            <a:xfrm>
                              <a:off x="4842" y="798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7" name="Line 5275"/>
                          <wps:cNvCnPr>
                            <a:cxnSpLocks noChangeShapeType="1"/>
                          </wps:cNvCnPr>
                          <wps:spPr bwMode="auto">
                            <a:xfrm>
                              <a:off x="4842" y="804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 name="Line 5276"/>
                          <wps:cNvCnPr>
                            <a:cxnSpLocks noChangeShapeType="1"/>
                          </wps:cNvCnPr>
                          <wps:spPr bwMode="auto">
                            <a:xfrm>
                              <a:off x="4842" y="8096"/>
                              <a:ext cx="1" cy="1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9" name="Line 5277"/>
                          <wps:cNvCnPr>
                            <a:cxnSpLocks noChangeShapeType="1"/>
                          </wps:cNvCnPr>
                          <wps:spPr bwMode="auto">
                            <a:xfrm>
                              <a:off x="4489" y="66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0" name="Line 5278"/>
                          <wps:cNvCnPr>
                            <a:cxnSpLocks noChangeShapeType="1"/>
                          </wps:cNvCnPr>
                          <wps:spPr bwMode="auto">
                            <a:xfrm>
                              <a:off x="4489" y="675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1" name="Line 5279"/>
                          <wps:cNvCnPr>
                            <a:cxnSpLocks noChangeShapeType="1"/>
                          </wps:cNvCnPr>
                          <wps:spPr bwMode="auto">
                            <a:xfrm>
                              <a:off x="4489" y="68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2" name="Line 5280"/>
                          <wps:cNvCnPr>
                            <a:cxnSpLocks noChangeShapeType="1"/>
                          </wps:cNvCnPr>
                          <wps:spPr bwMode="auto">
                            <a:xfrm>
                              <a:off x="4489" y="686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3" name="Line 5281"/>
                          <wps:cNvCnPr>
                            <a:cxnSpLocks noChangeShapeType="1"/>
                          </wps:cNvCnPr>
                          <wps:spPr bwMode="auto">
                            <a:xfrm>
                              <a:off x="4489" y="692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4" name="Line 5282"/>
                          <wps:cNvCnPr>
                            <a:cxnSpLocks noChangeShapeType="1"/>
                          </wps:cNvCnPr>
                          <wps:spPr bwMode="auto">
                            <a:xfrm>
                              <a:off x="4489" y="698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5" name="Line 5283"/>
                          <wps:cNvCnPr>
                            <a:cxnSpLocks noChangeShapeType="1"/>
                          </wps:cNvCnPr>
                          <wps:spPr bwMode="auto">
                            <a:xfrm>
                              <a:off x="4489" y="70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6" name="Line 5284"/>
                          <wps:cNvCnPr>
                            <a:cxnSpLocks noChangeShapeType="1"/>
                          </wps:cNvCnPr>
                          <wps:spPr bwMode="auto">
                            <a:xfrm>
                              <a:off x="4489" y="709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7" name="Line 5285"/>
                          <wps:cNvCnPr>
                            <a:cxnSpLocks noChangeShapeType="1"/>
                          </wps:cNvCnPr>
                          <wps:spPr bwMode="auto">
                            <a:xfrm>
                              <a:off x="4489" y="71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8" name="Line 5286"/>
                          <wps:cNvCnPr>
                            <a:cxnSpLocks noChangeShapeType="1"/>
                          </wps:cNvCnPr>
                          <wps:spPr bwMode="auto">
                            <a:xfrm>
                              <a:off x="4489" y="720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9" name="Line 5287"/>
                          <wps:cNvCnPr>
                            <a:cxnSpLocks noChangeShapeType="1"/>
                          </wps:cNvCnPr>
                          <wps:spPr bwMode="auto">
                            <a:xfrm>
                              <a:off x="4489" y="72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0" name="Line 5288"/>
                          <wps:cNvCnPr>
                            <a:cxnSpLocks noChangeShapeType="1"/>
                          </wps:cNvCnPr>
                          <wps:spPr bwMode="auto">
                            <a:xfrm>
                              <a:off x="4489" y="732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1" name="Line 5289"/>
                          <wps:cNvCnPr>
                            <a:cxnSpLocks noChangeShapeType="1"/>
                          </wps:cNvCnPr>
                          <wps:spPr bwMode="auto">
                            <a:xfrm>
                              <a:off x="4489" y="737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2" name="Line 5290"/>
                          <wps:cNvCnPr>
                            <a:cxnSpLocks noChangeShapeType="1"/>
                          </wps:cNvCnPr>
                          <wps:spPr bwMode="auto">
                            <a:xfrm>
                              <a:off x="4489" y="743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3" name="Line 5291"/>
                          <wps:cNvCnPr>
                            <a:cxnSpLocks noChangeShapeType="1"/>
                          </wps:cNvCnPr>
                          <wps:spPr bwMode="auto">
                            <a:xfrm>
                              <a:off x="4489" y="748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4" name="Line 5292"/>
                          <wps:cNvCnPr>
                            <a:cxnSpLocks noChangeShapeType="1"/>
                          </wps:cNvCnPr>
                          <wps:spPr bwMode="auto">
                            <a:xfrm>
                              <a:off x="4489" y="75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5" name="Line 5293"/>
                          <wps:cNvCnPr>
                            <a:cxnSpLocks noChangeShapeType="1"/>
                          </wps:cNvCnPr>
                          <wps:spPr bwMode="auto">
                            <a:xfrm>
                              <a:off x="4489" y="760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6" name="Line 5294"/>
                          <wps:cNvCnPr>
                            <a:cxnSpLocks noChangeShapeType="1"/>
                          </wps:cNvCnPr>
                          <wps:spPr bwMode="auto">
                            <a:xfrm>
                              <a:off x="4489" y="76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7" name="Line 5295"/>
                          <wps:cNvCnPr>
                            <a:cxnSpLocks noChangeShapeType="1"/>
                          </wps:cNvCnPr>
                          <wps:spPr bwMode="auto">
                            <a:xfrm>
                              <a:off x="4489" y="771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8" name="Line 5296"/>
                          <wps:cNvCnPr>
                            <a:cxnSpLocks noChangeShapeType="1"/>
                          </wps:cNvCnPr>
                          <wps:spPr bwMode="auto">
                            <a:xfrm>
                              <a:off x="4489" y="77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49" name="Line 5297"/>
                          <wps:cNvCnPr>
                            <a:cxnSpLocks noChangeShapeType="1"/>
                          </wps:cNvCnPr>
                          <wps:spPr bwMode="auto">
                            <a:xfrm>
                              <a:off x="4489" y="782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0" name="Line 5298"/>
                          <wps:cNvCnPr>
                            <a:cxnSpLocks noChangeShapeType="1"/>
                          </wps:cNvCnPr>
                          <wps:spPr bwMode="auto">
                            <a:xfrm>
                              <a:off x="4489" y="78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1" name="Line 5299"/>
                          <wps:cNvCnPr>
                            <a:cxnSpLocks noChangeShapeType="1"/>
                          </wps:cNvCnPr>
                          <wps:spPr bwMode="auto">
                            <a:xfrm>
                              <a:off x="4489" y="794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2" name="Line 5300"/>
                          <wps:cNvCnPr>
                            <a:cxnSpLocks noChangeShapeType="1"/>
                          </wps:cNvCnPr>
                          <wps:spPr bwMode="auto">
                            <a:xfrm>
                              <a:off x="4489" y="79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3" name="Line 5301"/>
                          <wps:cNvCnPr>
                            <a:cxnSpLocks noChangeShapeType="1"/>
                          </wps:cNvCnPr>
                          <wps:spPr bwMode="auto">
                            <a:xfrm>
                              <a:off x="4489" y="80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4" name="Line 5302"/>
                          <wps:cNvCnPr>
                            <a:cxnSpLocks noChangeShapeType="1"/>
                          </wps:cNvCnPr>
                          <wps:spPr bwMode="auto">
                            <a:xfrm>
                              <a:off x="4136" y="705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5" name="Line 5303"/>
                          <wps:cNvCnPr>
                            <a:cxnSpLocks noChangeShapeType="1"/>
                          </wps:cNvCnPr>
                          <wps:spPr bwMode="auto">
                            <a:xfrm>
                              <a:off x="4136" y="710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6" name="Line 5304"/>
                          <wps:cNvCnPr>
                            <a:cxnSpLocks noChangeShapeType="1"/>
                          </wps:cNvCnPr>
                          <wps:spPr bwMode="auto">
                            <a:xfrm>
                              <a:off x="4136" y="71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7" name="Line 5305"/>
                          <wps:cNvCnPr>
                            <a:cxnSpLocks noChangeShapeType="1"/>
                          </wps:cNvCnPr>
                          <wps:spPr bwMode="auto">
                            <a:xfrm>
                              <a:off x="4136" y="722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8" name="Line 5306"/>
                          <wps:cNvCnPr>
                            <a:cxnSpLocks noChangeShapeType="1"/>
                          </wps:cNvCnPr>
                          <wps:spPr bwMode="auto">
                            <a:xfrm>
                              <a:off x="4136" y="72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59" name="Line 5307"/>
                          <wps:cNvCnPr>
                            <a:cxnSpLocks noChangeShapeType="1"/>
                          </wps:cNvCnPr>
                          <wps:spPr bwMode="auto">
                            <a:xfrm>
                              <a:off x="4136" y="733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0" name="Line 5308"/>
                          <wps:cNvCnPr>
                            <a:cxnSpLocks noChangeShapeType="1"/>
                          </wps:cNvCnPr>
                          <wps:spPr bwMode="auto">
                            <a:xfrm>
                              <a:off x="4136" y="73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1" name="Line 5309"/>
                          <wps:cNvCnPr>
                            <a:cxnSpLocks noChangeShapeType="1"/>
                          </wps:cNvCnPr>
                          <wps:spPr bwMode="auto">
                            <a:xfrm>
                              <a:off x="4136" y="744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2" name="Line 5310"/>
                          <wps:cNvCnPr>
                            <a:cxnSpLocks noChangeShapeType="1"/>
                          </wps:cNvCnPr>
                          <wps:spPr bwMode="auto">
                            <a:xfrm>
                              <a:off x="4136" y="75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3" name="Line 5311"/>
                          <wps:cNvCnPr>
                            <a:cxnSpLocks noChangeShapeType="1"/>
                          </wps:cNvCnPr>
                          <wps:spPr bwMode="auto">
                            <a:xfrm>
                              <a:off x="4136" y="756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4" name="Line 5312"/>
                          <wps:cNvCnPr>
                            <a:cxnSpLocks noChangeShapeType="1"/>
                          </wps:cNvCnPr>
                          <wps:spPr bwMode="auto">
                            <a:xfrm>
                              <a:off x="4136" y="761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5" name="Line 5313"/>
                          <wps:cNvCnPr>
                            <a:cxnSpLocks noChangeShapeType="1"/>
                          </wps:cNvCnPr>
                          <wps:spPr bwMode="auto">
                            <a:xfrm>
                              <a:off x="4136" y="767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6" name="Line 5314"/>
                          <wps:cNvCnPr>
                            <a:cxnSpLocks noChangeShapeType="1"/>
                          </wps:cNvCnPr>
                          <wps:spPr bwMode="auto">
                            <a:xfrm>
                              <a:off x="4136" y="772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315"/>
                          <wps:cNvCnPr>
                            <a:cxnSpLocks noChangeShapeType="1"/>
                          </wps:cNvCnPr>
                          <wps:spPr bwMode="auto">
                            <a:xfrm>
                              <a:off x="4136" y="778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 name="Line 5316"/>
                          <wps:cNvCnPr>
                            <a:cxnSpLocks noChangeShapeType="1"/>
                          </wps:cNvCnPr>
                          <wps:spPr bwMode="auto">
                            <a:xfrm>
                              <a:off x="4136" y="784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 name="Line 5317"/>
                          <wps:cNvCnPr>
                            <a:cxnSpLocks noChangeShapeType="1"/>
                          </wps:cNvCnPr>
                          <wps:spPr bwMode="auto">
                            <a:xfrm>
                              <a:off x="4136" y="78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318"/>
                          <wps:cNvCnPr>
                            <a:cxnSpLocks noChangeShapeType="1"/>
                          </wps:cNvCnPr>
                          <wps:spPr bwMode="auto">
                            <a:xfrm>
                              <a:off x="4136" y="795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319"/>
                          <wps:cNvCnPr>
                            <a:cxnSpLocks noChangeShapeType="1"/>
                          </wps:cNvCnPr>
                          <wps:spPr bwMode="auto">
                            <a:xfrm>
                              <a:off x="4136" y="80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320"/>
                          <wps:cNvCnPr>
                            <a:cxnSpLocks noChangeShapeType="1"/>
                          </wps:cNvCnPr>
                          <wps:spPr bwMode="auto">
                            <a:xfrm>
                              <a:off x="4136" y="806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3" name="Line 5321"/>
                          <wps:cNvCnPr>
                            <a:cxnSpLocks noChangeShapeType="1"/>
                          </wps:cNvCnPr>
                          <wps:spPr bwMode="auto">
                            <a:xfrm>
                              <a:off x="5900" y="528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4" name="Line 5322"/>
                          <wps:cNvCnPr>
                            <a:cxnSpLocks noChangeShapeType="1"/>
                          </wps:cNvCnPr>
                          <wps:spPr bwMode="auto">
                            <a:xfrm>
                              <a:off x="5900" y="534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5" name="Line 5323"/>
                          <wps:cNvCnPr>
                            <a:cxnSpLocks noChangeShapeType="1"/>
                          </wps:cNvCnPr>
                          <wps:spPr bwMode="auto">
                            <a:xfrm>
                              <a:off x="5900" y="540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6" name="Line 5324"/>
                          <wps:cNvCnPr>
                            <a:cxnSpLocks noChangeShapeType="1"/>
                          </wps:cNvCnPr>
                          <wps:spPr bwMode="auto">
                            <a:xfrm>
                              <a:off x="5900" y="545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7" name="Line 5325"/>
                          <wps:cNvCnPr>
                            <a:cxnSpLocks noChangeShapeType="1"/>
                          </wps:cNvCnPr>
                          <wps:spPr bwMode="auto">
                            <a:xfrm>
                              <a:off x="5900" y="551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8" name="Line 5326"/>
                          <wps:cNvCnPr>
                            <a:cxnSpLocks noChangeShapeType="1"/>
                          </wps:cNvCnPr>
                          <wps:spPr bwMode="auto">
                            <a:xfrm>
                              <a:off x="5900" y="557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9" name="Line 5327"/>
                          <wps:cNvCnPr>
                            <a:cxnSpLocks noChangeShapeType="1"/>
                          </wps:cNvCnPr>
                          <wps:spPr bwMode="auto">
                            <a:xfrm>
                              <a:off x="5900" y="56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0" name="Line 5328"/>
                          <wps:cNvCnPr>
                            <a:cxnSpLocks noChangeShapeType="1"/>
                          </wps:cNvCnPr>
                          <wps:spPr bwMode="auto">
                            <a:xfrm>
                              <a:off x="5900" y="568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1" name="Line 5329"/>
                          <wps:cNvCnPr>
                            <a:cxnSpLocks noChangeShapeType="1"/>
                          </wps:cNvCnPr>
                          <wps:spPr bwMode="auto">
                            <a:xfrm>
                              <a:off x="5900" y="573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2" name="Line 5330"/>
                          <wps:cNvCnPr>
                            <a:cxnSpLocks noChangeShapeType="1"/>
                          </wps:cNvCnPr>
                          <wps:spPr bwMode="auto">
                            <a:xfrm>
                              <a:off x="5900" y="579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3" name="Line 5331"/>
                          <wps:cNvCnPr>
                            <a:cxnSpLocks noChangeShapeType="1"/>
                          </wps:cNvCnPr>
                          <wps:spPr bwMode="auto">
                            <a:xfrm>
                              <a:off x="5900" y="585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4" name="Line 5332"/>
                          <wps:cNvCnPr>
                            <a:cxnSpLocks noChangeShapeType="1"/>
                          </wps:cNvCnPr>
                          <wps:spPr bwMode="auto">
                            <a:xfrm>
                              <a:off x="5900" y="590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5" name="Line 5333"/>
                          <wps:cNvCnPr>
                            <a:cxnSpLocks noChangeShapeType="1"/>
                          </wps:cNvCnPr>
                          <wps:spPr bwMode="auto">
                            <a:xfrm>
                              <a:off x="5900" y="59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6" name="Line 5334"/>
                          <wps:cNvCnPr>
                            <a:cxnSpLocks noChangeShapeType="1"/>
                          </wps:cNvCnPr>
                          <wps:spPr bwMode="auto">
                            <a:xfrm>
                              <a:off x="5900" y="602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7" name="Line 5335"/>
                          <wps:cNvCnPr>
                            <a:cxnSpLocks noChangeShapeType="1"/>
                          </wps:cNvCnPr>
                          <wps:spPr bwMode="auto">
                            <a:xfrm>
                              <a:off x="5900" y="60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8" name="Line 5336"/>
                          <wps:cNvCnPr>
                            <a:cxnSpLocks noChangeShapeType="1"/>
                          </wps:cNvCnPr>
                          <wps:spPr bwMode="auto">
                            <a:xfrm>
                              <a:off x="5900" y="613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89" name="Line 5337"/>
                          <wps:cNvCnPr>
                            <a:cxnSpLocks noChangeShapeType="1"/>
                          </wps:cNvCnPr>
                          <wps:spPr bwMode="auto">
                            <a:xfrm>
                              <a:off x="5900" y="61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0" name="Line 5338"/>
                          <wps:cNvCnPr>
                            <a:cxnSpLocks noChangeShapeType="1"/>
                          </wps:cNvCnPr>
                          <wps:spPr bwMode="auto">
                            <a:xfrm>
                              <a:off x="5900" y="624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1" name="Line 5339"/>
                          <wps:cNvCnPr>
                            <a:cxnSpLocks noChangeShapeType="1"/>
                          </wps:cNvCnPr>
                          <wps:spPr bwMode="auto">
                            <a:xfrm>
                              <a:off x="5900" y="63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2" name="Line 5340"/>
                          <wps:cNvCnPr>
                            <a:cxnSpLocks noChangeShapeType="1"/>
                          </wps:cNvCnPr>
                          <wps:spPr bwMode="auto">
                            <a:xfrm>
                              <a:off x="5900" y="636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3" name="Line 5341"/>
                          <wps:cNvCnPr>
                            <a:cxnSpLocks noChangeShapeType="1"/>
                          </wps:cNvCnPr>
                          <wps:spPr bwMode="auto">
                            <a:xfrm>
                              <a:off x="5900" y="641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4" name="Line 5342"/>
                          <wps:cNvCnPr>
                            <a:cxnSpLocks noChangeShapeType="1"/>
                          </wps:cNvCnPr>
                          <wps:spPr bwMode="auto">
                            <a:xfrm>
                              <a:off x="5900" y="647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5" name="Line 5343"/>
                          <wps:cNvCnPr>
                            <a:cxnSpLocks noChangeShapeType="1"/>
                          </wps:cNvCnPr>
                          <wps:spPr bwMode="auto">
                            <a:xfrm>
                              <a:off x="5900" y="653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6" name="Line 5344"/>
                          <wps:cNvCnPr>
                            <a:cxnSpLocks noChangeShapeType="1"/>
                          </wps:cNvCnPr>
                          <wps:spPr bwMode="auto">
                            <a:xfrm>
                              <a:off x="5900" y="658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7" name="Line 5345"/>
                          <wps:cNvCnPr>
                            <a:cxnSpLocks noChangeShapeType="1"/>
                          </wps:cNvCnPr>
                          <wps:spPr bwMode="auto">
                            <a:xfrm>
                              <a:off x="5900" y="664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8" name="Line 5346"/>
                          <wps:cNvCnPr>
                            <a:cxnSpLocks noChangeShapeType="1"/>
                          </wps:cNvCnPr>
                          <wps:spPr bwMode="auto">
                            <a:xfrm>
                              <a:off x="5900" y="66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99" name="Line 5347"/>
                          <wps:cNvCnPr>
                            <a:cxnSpLocks noChangeShapeType="1"/>
                          </wps:cNvCnPr>
                          <wps:spPr bwMode="auto">
                            <a:xfrm>
                              <a:off x="5900" y="675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0" name="Line 5348"/>
                          <wps:cNvCnPr>
                            <a:cxnSpLocks noChangeShapeType="1"/>
                          </wps:cNvCnPr>
                          <wps:spPr bwMode="auto">
                            <a:xfrm>
                              <a:off x="5900" y="68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1" name="Line 5349"/>
                          <wps:cNvCnPr>
                            <a:cxnSpLocks noChangeShapeType="1"/>
                          </wps:cNvCnPr>
                          <wps:spPr bwMode="auto">
                            <a:xfrm>
                              <a:off x="5900" y="686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2" name="Line 5350"/>
                          <wps:cNvCnPr>
                            <a:cxnSpLocks noChangeShapeType="1"/>
                          </wps:cNvCnPr>
                          <wps:spPr bwMode="auto">
                            <a:xfrm>
                              <a:off x="5900" y="692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3" name="Line 5351"/>
                          <wps:cNvCnPr>
                            <a:cxnSpLocks noChangeShapeType="1"/>
                          </wps:cNvCnPr>
                          <wps:spPr bwMode="auto">
                            <a:xfrm>
                              <a:off x="5900" y="698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4" name="Line 5352"/>
                          <wps:cNvCnPr>
                            <a:cxnSpLocks noChangeShapeType="1"/>
                          </wps:cNvCnPr>
                          <wps:spPr bwMode="auto">
                            <a:xfrm>
                              <a:off x="5900" y="70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grpSp>
                        <wpg:cNvPr id="605" name="Group 5353"/>
                        <wpg:cNvGrpSpPr>
                          <a:grpSpLocks/>
                        </wpg:cNvGrpSpPr>
                        <wpg:grpSpPr bwMode="auto">
                          <a:xfrm>
                            <a:off x="5900" y="4229"/>
                            <a:ext cx="1059" cy="3881"/>
                            <a:chOff x="5900" y="4229"/>
                            <a:chExt cx="1059" cy="3881"/>
                          </a:xfrm>
                        </wpg:grpSpPr>
                        <wps:wsp>
                          <wps:cNvPr id="606" name="Line 5354"/>
                          <wps:cNvCnPr>
                            <a:cxnSpLocks noChangeShapeType="1"/>
                          </wps:cNvCnPr>
                          <wps:spPr bwMode="auto">
                            <a:xfrm>
                              <a:off x="5900" y="709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7" name="Line 5355"/>
                          <wps:cNvCnPr>
                            <a:cxnSpLocks noChangeShapeType="1"/>
                          </wps:cNvCnPr>
                          <wps:spPr bwMode="auto">
                            <a:xfrm>
                              <a:off x="5900" y="71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8" name="Line 5356"/>
                          <wps:cNvCnPr>
                            <a:cxnSpLocks noChangeShapeType="1"/>
                          </wps:cNvCnPr>
                          <wps:spPr bwMode="auto">
                            <a:xfrm>
                              <a:off x="5900" y="720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09" name="Line 5357"/>
                          <wps:cNvCnPr>
                            <a:cxnSpLocks noChangeShapeType="1"/>
                          </wps:cNvCnPr>
                          <wps:spPr bwMode="auto">
                            <a:xfrm>
                              <a:off x="5900" y="72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0" name="Line 5358"/>
                          <wps:cNvCnPr>
                            <a:cxnSpLocks noChangeShapeType="1"/>
                          </wps:cNvCnPr>
                          <wps:spPr bwMode="auto">
                            <a:xfrm>
                              <a:off x="5900" y="732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1" name="Line 5359"/>
                          <wps:cNvCnPr>
                            <a:cxnSpLocks noChangeShapeType="1"/>
                          </wps:cNvCnPr>
                          <wps:spPr bwMode="auto">
                            <a:xfrm>
                              <a:off x="5900" y="737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2" name="Line 5360"/>
                          <wps:cNvCnPr>
                            <a:cxnSpLocks noChangeShapeType="1"/>
                          </wps:cNvCnPr>
                          <wps:spPr bwMode="auto">
                            <a:xfrm>
                              <a:off x="5900" y="743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3" name="Line 5361"/>
                          <wps:cNvCnPr>
                            <a:cxnSpLocks noChangeShapeType="1"/>
                          </wps:cNvCnPr>
                          <wps:spPr bwMode="auto">
                            <a:xfrm>
                              <a:off x="5900" y="748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4" name="Line 5362"/>
                          <wps:cNvCnPr>
                            <a:cxnSpLocks noChangeShapeType="1"/>
                          </wps:cNvCnPr>
                          <wps:spPr bwMode="auto">
                            <a:xfrm>
                              <a:off x="5900" y="75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5" name="Line 5363"/>
                          <wps:cNvCnPr>
                            <a:cxnSpLocks noChangeShapeType="1"/>
                          </wps:cNvCnPr>
                          <wps:spPr bwMode="auto">
                            <a:xfrm>
                              <a:off x="5900" y="760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6" name="Line 5364"/>
                          <wps:cNvCnPr>
                            <a:cxnSpLocks noChangeShapeType="1"/>
                          </wps:cNvCnPr>
                          <wps:spPr bwMode="auto">
                            <a:xfrm>
                              <a:off x="5900" y="76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7" name="Line 5365"/>
                          <wps:cNvCnPr>
                            <a:cxnSpLocks noChangeShapeType="1"/>
                          </wps:cNvCnPr>
                          <wps:spPr bwMode="auto">
                            <a:xfrm>
                              <a:off x="5900" y="771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8" name="Line 5366"/>
                          <wps:cNvCnPr>
                            <a:cxnSpLocks noChangeShapeType="1"/>
                          </wps:cNvCnPr>
                          <wps:spPr bwMode="auto">
                            <a:xfrm>
                              <a:off x="5900" y="77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19" name="Line 5367"/>
                          <wps:cNvCnPr>
                            <a:cxnSpLocks noChangeShapeType="1"/>
                          </wps:cNvCnPr>
                          <wps:spPr bwMode="auto">
                            <a:xfrm>
                              <a:off x="5900" y="782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0" name="Line 5368"/>
                          <wps:cNvCnPr>
                            <a:cxnSpLocks noChangeShapeType="1"/>
                          </wps:cNvCnPr>
                          <wps:spPr bwMode="auto">
                            <a:xfrm>
                              <a:off x="5900" y="78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1" name="Line 5369"/>
                          <wps:cNvCnPr>
                            <a:cxnSpLocks noChangeShapeType="1"/>
                          </wps:cNvCnPr>
                          <wps:spPr bwMode="auto">
                            <a:xfrm>
                              <a:off x="5900" y="794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2" name="Line 5370"/>
                          <wps:cNvCnPr>
                            <a:cxnSpLocks noChangeShapeType="1"/>
                          </wps:cNvCnPr>
                          <wps:spPr bwMode="auto">
                            <a:xfrm>
                              <a:off x="5900" y="79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3" name="Line 5371"/>
                          <wps:cNvCnPr>
                            <a:cxnSpLocks noChangeShapeType="1"/>
                          </wps:cNvCnPr>
                          <wps:spPr bwMode="auto">
                            <a:xfrm>
                              <a:off x="5900" y="80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4" name="Line 5372"/>
                          <wps:cNvCnPr>
                            <a:cxnSpLocks noChangeShapeType="1"/>
                          </wps:cNvCnPr>
                          <wps:spPr bwMode="auto">
                            <a:xfrm>
                              <a:off x="6253" y="493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5" name="Line 5373"/>
                          <wps:cNvCnPr>
                            <a:cxnSpLocks noChangeShapeType="1"/>
                          </wps:cNvCnPr>
                          <wps:spPr bwMode="auto">
                            <a:xfrm>
                              <a:off x="6253" y="49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6" name="Line 5374"/>
                          <wps:cNvCnPr>
                            <a:cxnSpLocks noChangeShapeType="1"/>
                          </wps:cNvCnPr>
                          <wps:spPr bwMode="auto">
                            <a:xfrm>
                              <a:off x="6253" y="504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7" name="Line 5375"/>
                          <wps:cNvCnPr>
                            <a:cxnSpLocks noChangeShapeType="1"/>
                          </wps:cNvCnPr>
                          <wps:spPr bwMode="auto">
                            <a:xfrm>
                              <a:off x="6253" y="51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8" name="Line 5376"/>
                          <wps:cNvCnPr>
                            <a:cxnSpLocks noChangeShapeType="1"/>
                          </wps:cNvCnPr>
                          <wps:spPr bwMode="auto">
                            <a:xfrm>
                              <a:off x="6253" y="516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29" name="Line 5377"/>
                          <wps:cNvCnPr>
                            <a:cxnSpLocks noChangeShapeType="1"/>
                          </wps:cNvCnPr>
                          <wps:spPr bwMode="auto">
                            <a:xfrm>
                              <a:off x="6253" y="521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0" name="Line 5378"/>
                          <wps:cNvCnPr>
                            <a:cxnSpLocks noChangeShapeType="1"/>
                          </wps:cNvCnPr>
                          <wps:spPr bwMode="auto">
                            <a:xfrm>
                              <a:off x="6253" y="527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1" name="Line 5379"/>
                          <wps:cNvCnPr>
                            <a:cxnSpLocks noChangeShapeType="1"/>
                          </wps:cNvCnPr>
                          <wps:spPr bwMode="auto">
                            <a:xfrm>
                              <a:off x="6253" y="533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2" name="Line 5380"/>
                          <wps:cNvCnPr>
                            <a:cxnSpLocks noChangeShapeType="1"/>
                          </wps:cNvCnPr>
                          <wps:spPr bwMode="auto">
                            <a:xfrm>
                              <a:off x="6253" y="538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3" name="Line 5381"/>
                          <wps:cNvCnPr>
                            <a:cxnSpLocks noChangeShapeType="1"/>
                          </wps:cNvCnPr>
                          <wps:spPr bwMode="auto">
                            <a:xfrm>
                              <a:off x="6253" y="544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4" name="Line 5382"/>
                          <wps:cNvCnPr>
                            <a:cxnSpLocks noChangeShapeType="1"/>
                          </wps:cNvCnPr>
                          <wps:spPr bwMode="auto">
                            <a:xfrm>
                              <a:off x="6253" y="54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5" name="Line 5383"/>
                          <wps:cNvCnPr>
                            <a:cxnSpLocks noChangeShapeType="1"/>
                          </wps:cNvCnPr>
                          <wps:spPr bwMode="auto">
                            <a:xfrm>
                              <a:off x="6253" y="555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6" name="Line 5384"/>
                          <wps:cNvCnPr>
                            <a:cxnSpLocks noChangeShapeType="1"/>
                          </wps:cNvCnPr>
                          <wps:spPr bwMode="auto">
                            <a:xfrm>
                              <a:off x="6253" y="56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7" name="Line 5385"/>
                          <wps:cNvCnPr>
                            <a:cxnSpLocks noChangeShapeType="1"/>
                          </wps:cNvCnPr>
                          <wps:spPr bwMode="auto">
                            <a:xfrm>
                              <a:off x="6253" y="566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8" name="Line 5386"/>
                          <wps:cNvCnPr>
                            <a:cxnSpLocks noChangeShapeType="1"/>
                          </wps:cNvCnPr>
                          <wps:spPr bwMode="auto">
                            <a:xfrm>
                              <a:off x="6253" y="572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39" name="Line 5387"/>
                          <wps:cNvCnPr>
                            <a:cxnSpLocks noChangeShapeType="1"/>
                          </wps:cNvCnPr>
                          <wps:spPr bwMode="auto">
                            <a:xfrm>
                              <a:off x="6253" y="578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0" name="Line 5388"/>
                          <wps:cNvCnPr>
                            <a:cxnSpLocks noChangeShapeType="1"/>
                          </wps:cNvCnPr>
                          <wps:spPr bwMode="auto">
                            <a:xfrm>
                              <a:off x="6253" y="58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1" name="Line 5389"/>
                          <wps:cNvCnPr>
                            <a:cxnSpLocks noChangeShapeType="1"/>
                          </wps:cNvCnPr>
                          <wps:spPr bwMode="auto">
                            <a:xfrm>
                              <a:off x="6253" y="589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2" name="Line 5390"/>
                          <wps:cNvCnPr>
                            <a:cxnSpLocks noChangeShapeType="1"/>
                          </wps:cNvCnPr>
                          <wps:spPr bwMode="auto">
                            <a:xfrm>
                              <a:off x="6253" y="59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3" name="Line 5391"/>
                          <wps:cNvCnPr>
                            <a:cxnSpLocks noChangeShapeType="1"/>
                          </wps:cNvCnPr>
                          <wps:spPr bwMode="auto">
                            <a:xfrm>
                              <a:off x="6253" y="600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4" name="Line 5392"/>
                          <wps:cNvCnPr>
                            <a:cxnSpLocks noChangeShapeType="1"/>
                          </wps:cNvCnPr>
                          <wps:spPr bwMode="auto">
                            <a:xfrm>
                              <a:off x="6253" y="60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5" name="Line 5393"/>
                          <wps:cNvCnPr>
                            <a:cxnSpLocks noChangeShapeType="1"/>
                          </wps:cNvCnPr>
                          <wps:spPr bwMode="auto">
                            <a:xfrm>
                              <a:off x="6253" y="612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6" name="Line 5394"/>
                          <wps:cNvCnPr>
                            <a:cxnSpLocks noChangeShapeType="1"/>
                          </wps:cNvCnPr>
                          <wps:spPr bwMode="auto">
                            <a:xfrm>
                              <a:off x="6253" y="617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7" name="Line 5395"/>
                          <wps:cNvCnPr>
                            <a:cxnSpLocks noChangeShapeType="1"/>
                          </wps:cNvCnPr>
                          <wps:spPr bwMode="auto">
                            <a:xfrm>
                              <a:off x="6253" y="623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8" name="Line 5396"/>
                          <wps:cNvCnPr>
                            <a:cxnSpLocks noChangeShapeType="1"/>
                          </wps:cNvCnPr>
                          <wps:spPr bwMode="auto">
                            <a:xfrm>
                              <a:off x="6253" y="629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49" name="Line 5397"/>
                          <wps:cNvCnPr>
                            <a:cxnSpLocks noChangeShapeType="1"/>
                          </wps:cNvCnPr>
                          <wps:spPr bwMode="auto">
                            <a:xfrm>
                              <a:off x="6253" y="63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0" name="Line 5398"/>
                          <wps:cNvCnPr>
                            <a:cxnSpLocks noChangeShapeType="1"/>
                          </wps:cNvCnPr>
                          <wps:spPr bwMode="auto">
                            <a:xfrm>
                              <a:off x="6253" y="640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1" name="Line 5399"/>
                          <wps:cNvCnPr>
                            <a:cxnSpLocks noChangeShapeType="1"/>
                          </wps:cNvCnPr>
                          <wps:spPr bwMode="auto">
                            <a:xfrm>
                              <a:off x="6253" y="64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2" name="Line 5400"/>
                          <wps:cNvCnPr>
                            <a:cxnSpLocks noChangeShapeType="1"/>
                          </wps:cNvCnPr>
                          <wps:spPr bwMode="auto">
                            <a:xfrm>
                              <a:off x="6253" y="651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3" name="Line 5401"/>
                          <wps:cNvCnPr>
                            <a:cxnSpLocks noChangeShapeType="1"/>
                          </wps:cNvCnPr>
                          <wps:spPr bwMode="auto">
                            <a:xfrm>
                              <a:off x="6253" y="65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4" name="Line 5402"/>
                          <wps:cNvCnPr>
                            <a:cxnSpLocks noChangeShapeType="1"/>
                          </wps:cNvCnPr>
                          <wps:spPr bwMode="auto">
                            <a:xfrm>
                              <a:off x="6253" y="662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5" name="Line 5403"/>
                          <wps:cNvCnPr>
                            <a:cxnSpLocks noChangeShapeType="1"/>
                          </wps:cNvCnPr>
                          <wps:spPr bwMode="auto">
                            <a:xfrm>
                              <a:off x="6253" y="66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6" name="Line 5404"/>
                          <wps:cNvCnPr>
                            <a:cxnSpLocks noChangeShapeType="1"/>
                          </wps:cNvCnPr>
                          <wps:spPr bwMode="auto">
                            <a:xfrm>
                              <a:off x="6253" y="674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7" name="Line 5405"/>
                          <wps:cNvCnPr>
                            <a:cxnSpLocks noChangeShapeType="1"/>
                          </wps:cNvCnPr>
                          <wps:spPr bwMode="auto">
                            <a:xfrm>
                              <a:off x="6253" y="67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8" name="Line 5406"/>
                          <wps:cNvCnPr>
                            <a:cxnSpLocks noChangeShapeType="1"/>
                          </wps:cNvCnPr>
                          <wps:spPr bwMode="auto">
                            <a:xfrm>
                              <a:off x="6253" y="68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59" name="Line 5407"/>
                          <wps:cNvCnPr>
                            <a:cxnSpLocks noChangeShapeType="1"/>
                          </wps:cNvCnPr>
                          <wps:spPr bwMode="auto">
                            <a:xfrm>
                              <a:off x="6253" y="691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0" name="Line 5408"/>
                          <wps:cNvCnPr>
                            <a:cxnSpLocks noChangeShapeType="1"/>
                          </wps:cNvCnPr>
                          <wps:spPr bwMode="auto">
                            <a:xfrm>
                              <a:off x="6253" y="696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1" name="Line 5409"/>
                          <wps:cNvCnPr>
                            <a:cxnSpLocks noChangeShapeType="1"/>
                          </wps:cNvCnPr>
                          <wps:spPr bwMode="auto">
                            <a:xfrm>
                              <a:off x="6253" y="702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2" name="Line 5410"/>
                          <wps:cNvCnPr>
                            <a:cxnSpLocks noChangeShapeType="1"/>
                          </wps:cNvCnPr>
                          <wps:spPr bwMode="auto">
                            <a:xfrm>
                              <a:off x="6253" y="708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3" name="Line 5411"/>
                          <wps:cNvCnPr>
                            <a:cxnSpLocks noChangeShapeType="1"/>
                          </wps:cNvCnPr>
                          <wps:spPr bwMode="auto">
                            <a:xfrm>
                              <a:off x="6253" y="713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4" name="Line 5412"/>
                          <wps:cNvCnPr>
                            <a:cxnSpLocks noChangeShapeType="1"/>
                          </wps:cNvCnPr>
                          <wps:spPr bwMode="auto">
                            <a:xfrm>
                              <a:off x="6253" y="71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5" name="Line 5413"/>
                          <wps:cNvCnPr>
                            <a:cxnSpLocks noChangeShapeType="1"/>
                          </wps:cNvCnPr>
                          <wps:spPr bwMode="auto">
                            <a:xfrm>
                              <a:off x="6253" y="724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6" name="Line 5414"/>
                          <wps:cNvCnPr>
                            <a:cxnSpLocks noChangeShapeType="1"/>
                          </wps:cNvCnPr>
                          <wps:spPr bwMode="auto">
                            <a:xfrm>
                              <a:off x="6253" y="730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7" name="Line 5415"/>
                          <wps:cNvCnPr>
                            <a:cxnSpLocks noChangeShapeType="1"/>
                          </wps:cNvCnPr>
                          <wps:spPr bwMode="auto">
                            <a:xfrm>
                              <a:off x="6253" y="736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8" name="Line 5416"/>
                          <wps:cNvCnPr>
                            <a:cxnSpLocks noChangeShapeType="1"/>
                          </wps:cNvCnPr>
                          <wps:spPr bwMode="auto">
                            <a:xfrm>
                              <a:off x="6253" y="741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69" name="Line 5417"/>
                          <wps:cNvCnPr>
                            <a:cxnSpLocks noChangeShapeType="1"/>
                          </wps:cNvCnPr>
                          <wps:spPr bwMode="auto">
                            <a:xfrm>
                              <a:off x="6253" y="747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0" name="Line 5418"/>
                          <wps:cNvCnPr>
                            <a:cxnSpLocks noChangeShapeType="1"/>
                          </wps:cNvCnPr>
                          <wps:spPr bwMode="auto">
                            <a:xfrm>
                              <a:off x="6253" y="75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1" name="Line 5419"/>
                          <wps:cNvCnPr>
                            <a:cxnSpLocks noChangeShapeType="1"/>
                          </wps:cNvCnPr>
                          <wps:spPr bwMode="auto">
                            <a:xfrm>
                              <a:off x="6253" y="758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2" name="Line 5420"/>
                          <wps:cNvCnPr>
                            <a:cxnSpLocks noChangeShapeType="1"/>
                          </wps:cNvCnPr>
                          <wps:spPr bwMode="auto">
                            <a:xfrm>
                              <a:off x="6253" y="76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3" name="Line 5421"/>
                          <wps:cNvCnPr>
                            <a:cxnSpLocks noChangeShapeType="1"/>
                          </wps:cNvCnPr>
                          <wps:spPr bwMode="auto">
                            <a:xfrm>
                              <a:off x="6253" y="770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4" name="Line 5422"/>
                          <wps:cNvCnPr>
                            <a:cxnSpLocks noChangeShapeType="1"/>
                          </wps:cNvCnPr>
                          <wps:spPr bwMode="auto">
                            <a:xfrm>
                              <a:off x="6253" y="77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5" name="Line 5423"/>
                          <wps:cNvCnPr>
                            <a:cxnSpLocks noChangeShapeType="1"/>
                          </wps:cNvCnPr>
                          <wps:spPr bwMode="auto">
                            <a:xfrm>
                              <a:off x="6253" y="781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6" name="Line 5424"/>
                          <wps:cNvCnPr>
                            <a:cxnSpLocks noChangeShapeType="1"/>
                          </wps:cNvCnPr>
                          <wps:spPr bwMode="auto">
                            <a:xfrm>
                              <a:off x="6253" y="78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7" name="Line 5425"/>
                          <wps:cNvCnPr>
                            <a:cxnSpLocks noChangeShapeType="1"/>
                          </wps:cNvCnPr>
                          <wps:spPr bwMode="auto">
                            <a:xfrm>
                              <a:off x="6253" y="792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8" name="Line 5426"/>
                          <wps:cNvCnPr>
                            <a:cxnSpLocks noChangeShapeType="1"/>
                          </wps:cNvCnPr>
                          <wps:spPr bwMode="auto">
                            <a:xfrm>
                              <a:off x="6253" y="798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79" name="Line 5427"/>
                          <wps:cNvCnPr>
                            <a:cxnSpLocks noChangeShapeType="1"/>
                          </wps:cNvCnPr>
                          <wps:spPr bwMode="auto">
                            <a:xfrm>
                              <a:off x="6253" y="804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0" name="Line 5428"/>
                          <wps:cNvCnPr>
                            <a:cxnSpLocks noChangeShapeType="1"/>
                          </wps:cNvCnPr>
                          <wps:spPr bwMode="auto">
                            <a:xfrm>
                              <a:off x="6253" y="8096"/>
                              <a:ext cx="1" cy="1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1" name="Line 5429"/>
                          <wps:cNvCnPr>
                            <a:cxnSpLocks noChangeShapeType="1"/>
                          </wps:cNvCnPr>
                          <wps:spPr bwMode="auto">
                            <a:xfrm>
                              <a:off x="6606" y="458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2" name="Line 5430"/>
                          <wps:cNvCnPr>
                            <a:cxnSpLocks noChangeShapeType="1"/>
                          </wps:cNvCnPr>
                          <wps:spPr bwMode="auto">
                            <a:xfrm>
                              <a:off x="6606" y="46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3" name="Line 5431"/>
                          <wps:cNvCnPr>
                            <a:cxnSpLocks noChangeShapeType="1"/>
                          </wps:cNvCnPr>
                          <wps:spPr bwMode="auto">
                            <a:xfrm>
                              <a:off x="6606" y="469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4" name="Line 5432"/>
                          <wps:cNvCnPr>
                            <a:cxnSpLocks noChangeShapeType="1"/>
                          </wps:cNvCnPr>
                          <wps:spPr bwMode="auto">
                            <a:xfrm>
                              <a:off x="6606" y="47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5" name="Line 5433"/>
                          <wps:cNvCnPr>
                            <a:cxnSpLocks noChangeShapeType="1"/>
                          </wps:cNvCnPr>
                          <wps:spPr bwMode="auto">
                            <a:xfrm>
                              <a:off x="6606" y="480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6" name="Line 5434"/>
                          <wps:cNvCnPr>
                            <a:cxnSpLocks noChangeShapeType="1"/>
                          </wps:cNvCnPr>
                          <wps:spPr bwMode="auto">
                            <a:xfrm>
                              <a:off x="6606" y="48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7" name="Line 5435"/>
                          <wps:cNvCnPr>
                            <a:cxnSpLocks noChangeShapeType="1"/>
                          </wps:cNvCnPr>
                          <wps:spPr bwMode="auto">
                            <a:xfrm>
                              <a:off x="6606" y="492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8" name="Line 5436"/>
                          <wps:cNvCnPr>
                            <a:cxnSpLocks noChangeShapeType="1"/>
                          </wps:cNvCnPr>
                          <wps:spPr bwMode="auto">
                            <a:xfrm>
                              <a:off x="6606" y="497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89" name="Line 5437"/>
                          <wps:cNvCnPr>
                            <a:cxnSpLocks noChangeShapeType="1"/>
                          </wps:cNvCnPr>
                          <wps:spPr bwMode="auto">
                            <a:xfrm>
                              <a:off x="6606" y="503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0" name="Line 5438"/>
                          <wps:cNvCnPr>
                            <a:cxnSpLocks noChangeShapeType="1"/>
                          </wps:cNvCnPr>
                          <wps:spPr bwMode="auto">
                            <a:xfrm>
                              <a:off x="6606" y="509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1" name="Line 5439"/>
                          <wps:cNvCnPr>
                            <a:cxnSpLocks noChangeShapeType="1"/>
                          </wps:cNvCnPr>
                          <wps:spPr bwMode="auto">
                            <a:xfrm>
                              <a:off x="6606" y="514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2" name="Line 5440"/>
                          <wps:cNvCnPr>
                            <a:cxnSpLocks noChangeShapeType="1"/>
                          </wps:cNvCnPr>
                          <wps:spPr bwMode="auto">
                            <a:xfrm>
                              <a:off x="6606" y="520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3" name="Line 5441"/>
                          <wps:cNvCnPr>
                            <a:cxnSpLocks noChangeShapeType="1"/>
                          </wps:cNvCnPr>
                          <wps:spPr bwMode="auto">
                            <a:xfrm>
                              <a:off x="6606" y="52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4" name="Line 5442"/>
                          <wps:cNvCnPr>
                            <a:cxnSpLocks noChangeShapeType="1"/>
                          </wps:cNvCnPr>
                          <wps:spPr bwMode="auto">
                            <a:xfrm>
                              <a:off x="6606" y="531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5" name="Line 5443"/>
                          <wps:cNvCnPr>
                            <a:cxnSpLocks noChangeShapeType="1"/>
                          </wps:cNvCnPr>
                          <wps:spPr bwMode="auto">
                            <a:xfrm>
                              <a:off x="6606" y="53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6" name="Line 5444"/>
                          <wps:cNvCnPr>
                            <a:cxnSpLocks noChangeShapeType="1"/>
                          </wps:cNvCnPr>
                          <wps:spPr bwMode="auto">
                            <a:xfrm>
                              <a:off x="6606" y="542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7" name="Line 5445"/>
                          <wps:cNvCnPr>
                            <a:cxnSpLocks noChangeShapeType="1"/>
                          </wps:cNvCnPr>
                          <wps:spPr bwMode="auto">
                            <a:xfrm>
                              <a:off x="6606" y="54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8" name="Line 5446"/>
                          <wps:cNvCnPr>
                            <a:cxnSpLocks noChangeShapeType="1"/>
                          </wps:cNvCnPr>
                          <wps:spPr bwMode="auto">
                            <a:xfrm>
                              <a:off x="6606" y="554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9" name="Line 5447"/>
                          <wps:cNvCnPr>
                            <a:cxnSpLocks noChangeShapeType="1"/>
                          </wps:cNvCnPr>
                          <wps:spPr bwMode="auto">
                            <a:xfrm>
                              <a:off x="6606" y="55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0" name="Line 5448"/>
                          <wps:cNvCnPr>
                            <a:cxnSpLocks noChangeShapeType="1"/>
                          </wps:cNvCnPr>
                          <wps:spPr bwMode="auto">
                            <a:xfrm>
                              <a:off x="6606" y="565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1" name="Line 5449"/>
                          <wps:cNvCnPr>
                            <a:cxnSpLocks noChangeShapeType="1"/>
                          </wps:cNvCnPr>
                          <wps:spPr bwMode="auto">
                            <a:xfrm>
                              <a:off x="6606" y="571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2" name="Line 5450"/>
                          <wps:cNvCnPr>
                            <a:cxnSpLocks noChangeShapeType="1"/>
                          </wps:cNvCnPr>
                          <wps:spPr bwMode="auto">
                            <a:xfrm>
                              <a:off x="6606" y="576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3" name="Line 5451"/>
                          <wps:cNvCnPr>
                            <a:cxnSpLocks noChangeShapeType="1"/>
                          </wps:cNvCnPr>
                          <wps:spPr bwMode="auto">
                            <a:xfrm>
                              <a:off x="6606" y="582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4" name="Line 5452"/>
                          <wps:cNvCnPr>
                            <a:cxnSpLocks noChangeShapeType="1"/>
                          </wps:cNvCnPr>
                          <wps:spPr bwMode="auto">
                            <a:xfrm>
                              <a:off x="6606" y="588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5" name="Line 5453"/>
                          <wps:cNvCnPr>
                            <a:cxnSpLocks noChangeShapeType="1"/>
                          </wps:cNvCnPr>
                          <wps:spPr bwMode="auto">
                            <a:xfrm>
                              <a:off x="6606" y="593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6" name="Line 5454"/>
                          <wps:cNvCnPr>
                            <a:cxnSpLocks noChangeShapeType="1"/>
                          </wps:cNvCnPr>
                          <wps:spPr bwMode="auto">
                            <a:xfrm>
                              <a:off x="6606" y="59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7" name="Line 5455"/>
                          <wps:cNvCnPr>
                            <a:cxnSpLocks noChangeShapeType="1"/>
                          </wps:cNvCnPr>
                          <wps:spPr bwMode="auto">
                            <a:xfrm>
                              <a:off x="6606" y="605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8" name="Line 5456"/>
                          <wps:cNvCnPr>
                            <a:cxnSpLocks noChangeShapeType="1"/>
                          </wps:cNvCnPr>
                          <wps:spPr bwMode="auto">
                            <a:xfrm>
                              <a:off x="6606" y="610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9" name="Line 5457"/>
                          <wps:cNvCnPr>
                            <a:cxnSpLocks noChangeShapeType="1"/>
                          </wps:cNvCnPr>
                          <wps:spPr bwMode="auto">
                            <a:xfrm>
                              <a:off x="6606" y="616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0" name="Line 5458"/>
                          <wps:cNvCnPr>
                            <a:cxnSpLocks noChangeShapeType="1"/>
                          </wps:cNvCnPr>
                          <wps:spPr bwMode="auto">
                            <a:xfrm>
                              <a:off x="6606" y="621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1" name="Line 5459"/>
                          <wps:cNvCnPr>
                            <a:cxnSpLocks noChangeShapeType="1"/>
                          </wps:cNvCnPr>
                          <wps:spPr bwMode="auto">
                            <a:xfrm>
                              <a:off x="6606" y="627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2" name="Line 5460"/>
                          <wps:cNvCnPr>
                            <a:cxnSpLocks noChangeShapeType="1"/>
                          </wps:cNvCnPr>
                          <wps:spPr bwMode="auto">
                            <a:xfrm>
                              <a:off x="6606" y="63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3" name="Line 5461"/>
                          <wps:cNvCnPr>
                            <a:cxnSpLocks noChangeShapeType="1"/>
                          </wps:cNvCnPr>
                          <wps:spPr bwMode="auto">
                            <a:xfrm>
                              <a:off x="6606" y="638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4" name="Line 5462"/>
                          <wps:cNvCnPr>
                            <a:cxnSpLocks noChangeShapeType="1"/>
                          </wps:cNvCnPr>
                          <wps:spPr bwMode="auto">
                            <a:xfrm>
                              <a:off x="6606" y="64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5" name="Line 5463"/>
                          <wps:cNvCnPr>
                            <a:cxnSpLocks noChangeShapeType="1"/>
                          </wps:cNvCnPr>
                          <wps:spPr bwMode="auto">
                            <a:xfrm>
                              <a:off x="6606" y="650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6" name="Line 5464"/>
                          <wps:cNvCnPr>
                            <a:cxnSpLocks noChangeShapeType="1"/>
                          </wps:cNvCnPr>
                          <wps:spPr bwMode="auto">
                            <a:xfrm>
                              <a:off x="6606" y="65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7" name="Line 5465"/>
                          <wps:cNvCnPr>
                            <a:cxnSpLocks noChangeShapeType="1"/>
                          </wps:cNvCnPr>
                          <wps:spPr bwMode="auto">
                            <a:xfrm>
                              <a:off x="6606" y="661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8" name="Line 5466"/>
                          <wps:cNvCnPr>
                            <a:cxnSpLocks noChangeShapeType="1"/>
                          </wps:cNvCnPr>
                          <wps:spPr bwMode="auto">
                            <a:xfrm>
                              <a:off x="6606" y="66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19" name="Line 5467"/>
                          <wps:cNvCnPr>
                            <a:cxnSpLocks noChangeShapeType="1"/>
                          </wps:cNvCnPr>
                          <wps:spPr bwMode="auto">
                            <a:xfrm>
                              <a:off x="6606" y="672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0" name="Line 5468"/>
                          <wps:cNvCnPr>
                            <a:cxnSpLocks noChangeShapeType="1"/>
                          </wps:cNvCnPr>
                          <wps:spPr bwMode="auto">
                            <a:xfrm>
                              <a:off x="6606" y="678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1" name="Line 5469"/>
                          <wps:cNvCnPr>
                            <a:cxnSpLocks noChangeShapeType="1"/>
                          </wps:cNvCnPr>
                          <wps:spPr bwMode="auto">
                            <a:xfrm>
                              <a:off x="6606" y="684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2" name="Line 5470"/>
                          <wps:cNvCnPr>
                            <a:cxnSpLocks noChangeShapeType="1"/>
                          </wps:cNvCnPr>
                          <wps:spPr bwMode="auto">
                            <a:xfrm>
                              <a:off x="6606" y="689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3" name="Line 5471"/>
                          <wps:cNvCnPr>
                            <a:cxnSpLocks noChangeShapeType="1"/>
                          </wps:cNvCnPr>
                          <wps:spPr bwMode="auto">
                            <a:xfrm>
                              <a:off x="6606" y="695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4" name="Line 5472"/>
                          <wps:cNvCnPr>
                            <a:cxnSpLocks noChangeShapeType="1"/>
                          </wps:cNvCnPr>
                          <wps:spPr bwMode="auto">
                            <a:xfrm>
                              <a:off x="6606" y="701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5" name="Line 5473"/>
                          <wps:cNvCnPr>
                            <a:cxnSpLocks noChangeShapeType="1"/>
                          </wps:cNvCnPr>
                          <wps:spPr bwMode="auto">
                            <a:xfrm>
                              <a:off x="6606" y="706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6" name="Line 5474"/>
                          <wps:cNvCnPr>
                            <a:cxnSpLocks noChangeShapeType="1"/>
                          </wps:cNvCnPr>
                          <wps:spPr bwMode="auto">
                            <a:xfrm>
                              <a:off x="6606" y="712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7" name="Line 5475"/>
                          <wps:cNvCnPr>
                            <a:cxnSpLocks noChangeShapeType="1"/>
                          </wps:cNvCnPr>
                          <wps:spPr bwMode="auto">
                            <a:xfrm>
                              <a:off x="6606" y="717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8" name="Line 5476"/>
                          <wps:cNvCnPr>
                            <a:cxnSpLocks noChangeShapeType="1"/>
                          </wps:cNvCnPr>
                          <wps:spPr bwMode="auto">
                            <a:xfrm>
                              <a:off x="6606" y="723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29" name="Line 5477"/>
                          <wps:cNvCnPr>
                            <a:cxnSpLocks noChangeShapeType="1"/>
                          </wps:cNvCnPr>
                          <wps:spPr bwMode="auto">
                            <a:xfrm>
                              <a:off x="6606" y="729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0" name="Line 5478"/>
                          <wps:cNvCnPr>
                            <a:cxnSpLocks noChangeShapeType="1"/>
                          </wps:cNvCnPr>
                          <wps:spPr bwMode="auto">
                            <a:xfrm>
                              <a:off x="6606" y="734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1" name="Line 5479"/>
                          <wps:cNvCnPr>
                            <a:cxnSpLocks noChangeShapeType="1"/>
                          </wps:cNvCnPr>
                          <wps:spPr bwMode="auto">
                            <a:xfrm>
                              <a:off x="6606" y="740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2" name="Line 5480"/>
                          <wps:cNvCnPr>
                            <a:cxnSpLocks noChangeShapeType="1"/>
                          </wps:cNvCnPr>
                          <wps:spPr bwMode="auto">
                            <a:xfrm>
                              <a:off x="6606" y="746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3" name="Line 5481"/>
                          <wps:cNvCnPr>
                            <a:cxnSpLocks noChangeShapeType="1"/>
                          </wps:cNvCnPr>
                          <wps:spPr bwMode="auto">
                            <a:xfrm>
                              <a:off x="6606" y="751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4" name="Line 5482"/>
                          <wps:cNvCnPr>
                            <a:cxnSpLocks noChangeShapeType="1"/>
                          </wps:cNvCnPr>
                          <wps:spPr bwMode="auto">
                            <a:xfrm>
                              <a:off x="6606" y="757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5" name="Line 5483"/>
                          <wps:cNvCnPr>
                            <a:cxnSpLocks noChangeShapeType="1"/>
                          </wps:cNvCnPr>
                          <wps:spPr bwMode="auto">
                            <a:xfrm>
                              <a:off x="6606" y="763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6" name="Line 5484"/>
                          <wps:cNvCnPr>
                            <a:cxnSpLocks noChangeShapeType="1"/>
                          </wps:cNvCnPr>
                          <wps:spPr bwMode="auto">
                            <a:xfrm>
                              <a:off x="6606" y="768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7" name="Line 5485"/>
                          <wps:cNvCnPr>
                            <a:cxnSpLocks noChangeShapeType="1"/>
                          </wps:cNvCnPr>
                          <wps:spPr bwMode="auto">
                            <a:xfrm>
                              <a:off x="6606" y="774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8" name="Line 5486"/>
                          <wps:cNvCnPr>
                            <a:cxnSpLocks noChangeShapeType="1"/>
                          </wps:cNvCnPr>
                          <wps:spPr bwMode="auto">
                            <a:xfrm>
                              <a:off x="6606" y="780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39" name="Line 5487"/>
                          <wps:cNvCnPr>
                            <a:cxnSpLocks noChangeShapeType="1"/>
                          </wps:cNvCnPr>
                          <wps:spPr bwMode="auto">
                            <a:xfrm>
                              <a:off x="6606" y="785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0" name="Line 5488"/>
                          <wps:cNvCnPr>
                            <a:cxnSpLocks noChangeShapeType="1"/>
                          </wps:cNvCnPr>
                          <wps:spPr bwMode="auto">
                            <a:xfrm>
                              <a:off x="6606" y="791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1" name="Line 5489"/>
                          <wps:cNvCnPr>
                            <a:cxnSpLocks noChangeShapeType="1"/>
                          </wps:cNvCnPr>
                          <wps:spPr bwMode="auto">
                            <a:xfrm>
                              <a:off x="6606" y="796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2" name="Line 5490"/>
                          <wps:cNvCnPr>
                            <a:cxnSpLocks noChangeShapeType="1"/>
                          </wps:cNvCnPr>
                          <wps:spPr bwMode="auto">
                            <a:xfrm>
                              <a:off x="6606" y="80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3" name="Line 5491"/>
                          <wps:cNvCnPr>
                            <a:cxnSpLocks noChangeShapeType="1"/>
                          </wps:cNvCnPr>
                          <wps:spPr bwMode="auto">
                            <a:xfrm>
                              <a:off x="6606" y="808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4" name="Line 5492"/>
                          <wps:cNvCnPr>
                            <a:cxnSpLocks noChangeShapeType="1"/>
                          </wps:cNvCnPr>
                          <wps:spPr bwMode="auto">
                            <a:xfrm>
                              <a:off x="6958" y="422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5" name="Line 5493"/>
                          <wps:cNvCnPr>
                            <a:cxnSpLocks noChangeShapeType="1"/>
                          </wps:cNvCnPr>
                          <wps:spPr bwMode="auto">
                            <a:xfrm>
                              <a:off x="6958" y="428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6" name="Line 5494"/>
                          <wps:cNvCnPr>
                            <a:cxnSpLocks noChangeShapeType="1"/>
                          </wps:cNvCnPr>
                          <wps:spPr bwMode="auto">
                            <a:xfrm>
                              <a:off x="6958" y="434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7" name="Line 5495"/>
                          <wps:cNvCnPr>
                            <a:cxnSpLocks noChangeShapeType="1"/>
                          </wps:cNvCnPr>
                          <wps:spPr bwMode="auto">
                            <a:xfrm>
                              <a:off x="6958" y="43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8" name="Line 5496"/>
                          <wps:cNvCnPr>
                            <a:cxnSpLocks noChangeShapeType="1"/>
                          </wps:cNvCnPr>
                          <wps:spPr bwMode="auto">
                            <a:xfrm>
                              <a:off x="6958" y="445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9" name="Line 5497"/>
                          <wps:cNvCnPr>
                            <a:cxnSpLocks noChangeShapeType="1"/>
                          </wps:cNvCnPr>
                          <wps:spPr bwMode="auto">
                            <a:xfrm>
                              <a:off x="6958" y="451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0" name="Line 5498"/>
                          <wps:cNvCnPr>
                            <a:cxnSpLocks noChangeShapeType="1"/>
                          </wps:cNvCnPr>
                          <wps:spPr bwMode="auto">
                            <a:xfrm>
                              <a:off x="6958" y="456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1" name="Line 5499"/>
                          <wps:cNvCnPr>
                            <a:cxnSpLocks noChangeShapeType="1"/>
                          </wps:cNvCnPr>
                          <wps:spPr bwMode="auto">
                            <a:xfrm>
                              <a:off x="6958" y="462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2" name="Line 5500"/>
                          <wps:cNvCnPr>
                            <a:cxnSpLocks noChangeShapeType="1"/>
                          </wps:cNvCnPr>
                          <wps:spPr bwMode="auto">
                            <a:xfrm>
                              <a:off x="6958" y="468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501"/>
                          <wps:cNvCnPr>
                            <a:cxnSpLocks noChangeShapeType="1"/>
                          </wps:cNvCnPr>
                          <wps:spPr bwMode="auto">
                            <a:xfrm>
                              <a:off x="6958" y="473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4" name="Line 5502"/>
                          <wps:cNvCnPr>
                            <a:cxnSpLocks noChangeShapeType="1"/>
                          </wps:cNvCnPr>
                          <wps:spPr bwMode="auto">
                            <a:xfrm>
                              <a:off x="6958" y="479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5" name="Line 5503"/>
                          <wps:cNvCnPr>
                            <a:cxnSpLocks noChangeShapeType="1"/>
                          </wps:cNvCnPr>
                          <wps:spPr bwMode="auto">
                            <a:xfrm>
                              <a:off x="6958" y="485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04"/>
                          <wps:cNvCnPr>
                            <a:cxnSpLocks noChangeShapeType="1"/>
                          </wps:cNvCnPr>
                          <wps:spPr bwMode="auto">
                            <a:xfrm>
                              <a:off x="6958" y="490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505"/>
                          <wps:cNvCnPr>
                            <a:cxnSpLocks noChangeShapeType="1"/>
                          </wps:cNvCnPr>
                          <wps:spPr bwMode="auto">
                            <a:xfrm>
                              <a:off x="6958" y="496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506"/>
                          <wps:cNvCnPr>
                            <a:cxnSpLocks noChangeShapeType="1"/>
                          </wps:cNvCnPr>
                          <wps:spPr bwMode="auto">
                            <a:xfrm>
                              <a:off x="6958" y="501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59" name="Line 5507"/>
                          <wps:cNvCnPr>
                            <a:cxnSpLocks noChangeShapeType="1"/>
                          </wps:cNvCnPr>
                          <wps:spPr bwMode="auto">
                            <a:xfrm>
                              <a:off x="6958" y="507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0" name="Line 5508"/>
                          <wps:cNvCnPr>
                            <a:cxnSpLocks noChangeShapeType="1"/>
                          </wps:cNvCnPr>
                          <wps:spPr bwMode="auto">
                            <a:xfrm>
                              <a:off x="6958" y="51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1" name="Line 5509"/>
                          <wps:cNvCnPr>
                            <a:cxnSpLocks noChangeShapeType="1"/>
                          </wps:cNvCnPr>
                          <wps:spPr bwMode="auto">
                            <a:xfrm>
                              <a:off x="6958" y="518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2" name="Line 5510"/>
                          <wps:cNvCnPr>
                            <a:cxnSpLocks noChangeShapeType="1"/>
                          </wps:cNvCnPr>
                          <wps:spPr bwMode="auto">
                            <a:xfrm>
                              <a:off x="6958" y="52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3" name="Line 5511"/>
                          <wps:cNvCnPr>
                            <a:cxnSpLocks noChangeShapeType="1"/>
                          </wps:cNvCnPr>
                          <wps:spPr bwMode="auto">
                            <a:xfrm>
                              <a:off x="6958" y="530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4" name="Line 5512"/>
                          <wps:cNvCnPr>
                            <a:cxnSpLocks noChangeShapeType="1"/>
                          </wps:cNvCnPr>
                          <wps:spPr bwMode="auto">
                            <a:xfrm>
                              <a:off x="6958" y="53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5" name="Line 5513"/>
                          <wps:cNvCnPr>
                            <a:cxnSpLocks noChangeShapeType="1"/>
                          </wps:cNvCnPr>
                          <wps:spPr bwMode="auto">
                            <a:xfrm>
                              <a:off x="6958" y="541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6" name="Line 5514"/>
                          <wps:cNvCnPr>
                            <a:cxnSpLocks noChangeShapeType="1"/>
                          </wps:cNvCnPr>
                          <wps:spPr bwMode="auto">
                            <a:xfrm>
                              <a:off x="6958" y="54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7" name="Line 5515"/>
                          <wps:cNvCnPr>
                            <a:cxnSpLocks noChangeShapeType="1"/>
                          </wps:cNvCnPr>
                          <wps:spPr bwMode="auto">
                            <a:xfrm>
                              <a:off x="6958" y="552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8" name="Line 5516"/>
                          <wps:cNvCnPr>
                            <a:cxnSpLocks noChangeShapeType="1"/>
                          </wps:cNvCnPr>
                          <wps:spPr bwMode="auto">
                            <a:xfrm>
                              <a:off x="6958" y="558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9" name="Line 5517"/>
                          <wps:cNvCnPr>
                            <a:cxnSpLocks noChangeShapeType="1"/>
                          </wps:cNvCnPr>
                          <wps:spPr bwMode="auto">
                            <a:xfrm>
                              <a:off x="6958" y="564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0" name="Line 5518"/>
                          <wps:cNvCnPr>
                            <a:cxnSpLocks noChangeShapeType="1"/>
                          </wps:cNvCnPr>
                          <wps:spPr bwMode="auto">
                            <a:xfrm>
                              <a:off x="6958" y="569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1" name="Line 5519"/>
                          <wps:cNvCnPr>
                            <a:cxnSpLocks noChangeShapeType="1"/>
                          </wps:cNvCnPr>
                          <wps:spPr bwMode="auto">
                            <a:xfrm>
                              <a:off x="6958" y="575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2" name="Line 5520"/>
                          <wps:cNvCnPr>
                            <a:cxnSpLocks noChangeShapeType="1"/>
                          </wps:cNvCnPr>
                          <wps:spPr bwMode="auto">
                            <a:xfrm>
                              <a:off x="6958" y="581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3" name="Line 5521"/>
                          <wps:cNvCnPr>
                            <a:cxnSpLocks noChangeShapeType="1"/>
                          </wps:cNvCnPr>
                          <wps:spPr bwMode="auto">
                            <a:xfrm>
                              <a:off x="6958" y="586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4" name="Line 5522"/>
                          <wps:cNvCnPr>
                            <a:cxnSpLocks noChangeShapeType="1"/>
                          </wps:cNvCnPr>
                          <wps:spPr bwMode="auto">
                            <a:xfrm>
                              <a:off x="6958" y="592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5" name="Line 5523"/>
                          <wps:cNvCnPr>
                            <a:cxnSpLocks noChangeShapeType="1"/>
                          </wps:cNvCnPr>
                          <wps:spPr bwMode="auto">
                            <a:xfrm>
                              <a:off x="6958" y="597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6" name="Line 5524"/>
                          <wps:cNvCnPr>
                            <a:cxnSpLocks noChangeShapeType="1"/>
                          </wps:cNvCnPr>
                          <wps:spPr bwMode="auto">
                            <a:xfrm>
                              <a:off x="6958" y="603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7" name="Line 5525"/>
                          <wps:cNvCnPr>
                            <a:cxnSpLocks noChangeShapeType="1"/>
                          </wps:cNvCnPr>
                          <wps:spPr bwMode="auto">
                            <a:xfrm>
                              <a:off x="6958" y="609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8" name="Line 5526"/>
                          <wps:cNvCnPr>
                            <a:cxnSpLocks noChangeShapeType="1"/>
                          </wps:cNvCnPr>
                          <wps:spPr bwMode="auto">
                            <a:xfrm>
                              <a:off x="6958" y="614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79" name="Line 5527"/>
                          <wps:cNvCnPr>
                            <a:cxnSpLocks noChangeShapeType="1"/>
                          </wps:cNvCnPr>
                          <wps:spPr bwMode="auto">
                            <a:xfrm>
                              <a:off x="6958" y="620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0" name="Line 5528"/>
                          <wps:cNvCnPr>
                            <a:cxnSpLocks noChangeShapeType="1"/>
                          </wps:cNvCnPr>
                          <wps:spPr bwMode="auto">
                            <a:xfrm>
                              <a:off x="6958" y="626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1" name="Line 5529"/>
                          <wps:cNvCnPr>
                            <a:cxnSpLocks noChangeShapeType="1"/>
                          </wps:cNvCnPr>
                          <wps:spPr bwMode="auto">
                            <a:xfrm>
                              <a:off x="6958" y="631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2" name="Line 5530"/>
                          <wps:cNvCnPr>
                            <a:cxnSpLocks noChangeShapeType="1"/>
                          </wps:cNvCnPr>
                          <wps:spPr bwMode="auto">
                            <a:xfrm>
                              <a:off x="6958" y="637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3" name="Line 5531"/>
                          <wps:cNvCnPr>
                            <a:cxnSpLocks noChangeShapeType="1"/>
                          </wps:cNvCnPr>
                          <wps:spPr bwMode="auto">
                            <a:xfrm>
                              <a:off x="6958" y="643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4" name="Line 5532"/>
                          <wps:cNvCnPr>
                            <a:cxnSpLocks noChangeShapeType="1"/>
                          </wps:cNvCnPr>
                          <wps:spPr bwMode="auto">
                            <a:xfrm>
                              <a:off x="6958" y="648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5" name="Line 5533"/>
                          <wps:cNvCnPr>
                            <a:cxnSpLocks noChangeShapeType="1"/>
                          </wps:cNvCnPr>
                          <wps:spPr bwMode="auto">
                            <a:xfrm>
                              <a:off x="6958" y="654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6" name="Line 5534"/>
                          <wps:cNvCnPr>
                            <a:cxnSpLocks noChangeShapeType="1"/>
                          </wps:cNvCnPr>
                          <wps:spPr bwMode="auto">
                            <a:xfrm>
                              <a:off x="6958" y="660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7" name="Line 5535"/>
                          <wps:cNvCnPr>
                            <a:cxnSpLocks noChangeShapeType="1"/>
                          </wps:cNvCnPr>
                          <wps:spPr bwMode="auto">
                            <a:xfrm>
                              <a:off x="6958" y="665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8" name="Line 5536"/>
                          <wps:cNvCnPr>
                            <a:cxnSpLocks noChangeShapeType="1"/>
                          </wps:cNvCnPr>
                          <wps:spPr bwMode="auto">
                            <a:xfrm>
                              <a:off x="6958" y="671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9" name="Line 5537"/>
                          <wps:cNvCnPr>
                            <a:cxnSpLocks noChangeShapeType="1"/>
                          </wps:cNvCnPr>
                          <wps:spPr bwMode="auto">
                            <a:xfrm>
                              <a:off x="6958" y="677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0" name="Line 5538"/>
                          <wps:cNvCnPr>
                            <a:cxnSpLocks noChangeShapeType="1"/>
                          </wps:cNvCnPr>
                          <wps:spPr bwMode="auto">
                            <a:xfrm>
                              <a:off x="6958" y="68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1" name="Line 5539"/>
                          <wps:cNvCnPr>
                            <a:cxnSpLocks noChangeShapeType="1"/>
                          </wps:cNvCnPr>
                          <wps:spPr bwMode="auto">
                            <a:xfrm>
                              <a:off x="6958" y="688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2" name="Line 5540"/>
                          <wps:cNvCnPr>
                            <a:cxnSpLocks noChangeShapeType="1"/>
                          </wps:cNvCnPr>
                          <wps:spPr bwMode="auto">
                            <a:xfrm>
                              <a:off x="6958" y="693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3" name="Line 5541"/>
                          <wps:cNvCnPr>
                            <a:cxnSpLocks noChangeShapeType="1"/>
                          </wps:cNvCnPr>
                          <wps:spPr bwMode="auto">
                            <a:xfrm>
                              <a:off x="6958" y="699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4" name="Line 5542"/>
                          <wps:cNvCnPr>
                            <a:cxnSpLocks noChangeShapeType="1"/>
                          </wps:cNvCnPr>
                          <wps:spPr bwMode="auto">
                            <a:xfrm>
                              <a:off x="6958" y="705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5" name="Line 5543"/>
                          <wps:cNvCnPr>
                            <a:cxnSpLocks noChangeShapeType="1"/>
                          </wps:cNvCnPr>
                          <wps:spPr bwMode="auto">
                            <a:xfrm>
                              <a:off x="6958" y="710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6" name="Line 5544"/>
                          <wps:cNvCnPr>
                            <a:cxnSpLocks noChangeShapeType="1"/>
                          </wps:cNvCnPr>
                          <wps:spPr bwMode="auto">
                            <a:xfrm>
                              <a:off x="6958" y="71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7" name="Line 5545"/>
                          <wps:cNvCnPr>
                            <a:cxnSpLocks noChangeShapeType="1"/>
                          </wps:cNvCnPr>
                          <wps:spPr bwMode="auto">
                            <a:xfrm>
                              <a:off x="6958" y="722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8" name="Line 5546"/>
                          <wps:cNvCnPr>
                            <a:cxnSpLocks noChangeShapeType="1"/>
                          </wps:cNvCnPr>
                          <wps:spPr bwMode="auto">
                            <a:xfrm>
                              <a:off x="6958" y="72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9" name="Line 5547"/>
                          <wps:cNvCnPr>
                            <a:cxnSpLocks noChangeShapeType="1"/>
                          </wps:cNvCnPr>
                          <wps:spPr bwMode="auto">
                            <a:xfrm>
                              <a:off x="6958" y="733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0" name="Line 5548"/>
                          <wps:cNvCnPr>
                            <a:cxnSpLocks noChangeShapeType="1"/>
                          </wps:cNvCnPr>
                          <wps:spPr bwMode="auto">
                            <a:xfrm>
                              <a:off x="6958" y="73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1" name="Line 5549"/>
                          <wps:cNvCnPr>
                            <a:cxnSpLocks noChangeShapeType="1"/>
                          </wps:cNvCnPr>
                          <wps:spPr bwMode="auto">
                            <a:xfrm>
                              <a:off x="6958" y="744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2" name="Line 5550"/>
                          <wps:cNvCnPr>
                            <a:cxnSpLocks noChangeShapeType="1"/>
                          </wps:cNvCnPr>
                          <wps:spPr bwMode="auto">
                            <a:xfrm>
                              <a:off x="6958" y="75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3" name="Line 5551"/>
                          <wps:cNvCnPr>
                            <a:cxnSpLocks noChangeShapeType="1"/>
                          </wps:cNvCnPr>
                          <wps:spPr bwMode="auto">
                            <a:xfrm>
                              <a:off x="6958" y="756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4" name="Line 5552"/>
                          <wps:cNvCnPr>
                            <a:cxnSpLocks noChangeShapeType="1"/>
                          </wps:cNvCnPr>
                          <wps:spPr bwMode="auto">
                            <a:xfrm>
                              <a:off x="6958" y="761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5" name="Line 5553"/>
                          <wps:cNvCnPr>
                            <a:cxnSpLocks noChangeShapeType="1"/>
                          </wps:cNvCnPr>
                          <wps:spPr bwMode="auto">
                            <a:xfrm>
                              <a:off x="6958" y="767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s:wsp>
                        <wps:cNvPr id="806" name="Line 5554"/>
                        <wps:cNvCnPr>
                          <a:cxnSpLocks noChangeShapeType="1"/>
                        </wps:cNvCnPr>
                        <wps:spPr bwMode="auto">
                          <a:xfrm>
                            <a:off x="6958" y="772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7" name="Line 5555"/>
                        <wps:cNvCnPr>
                          <a:cxnSpLocks noChangeShapeType="1"/>
                        </wps:cNvCnPr>
                        <wps:spPr bwMode="auto">
                          <a:xfrm>
                            <a:off x="6958" y="778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8" name="Line 5556"/>
                        <wps:cNvCnPr>
                          <a:cxnSpLocks noChangeShapeType="1"/>
                        </wps:cNvCnPr>
                        <wps:spPr bwMode="auto">
                          <a:xfrm>
                            <a:off x="6958" y="784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09" name="Line 5557"/>
                        <wps:cNvCnPr>
                          <a:cxnSpLocks noChangeShapeType="1"/>
                        </wps:cNvCnPr>
                        <wps:spPr bwMode="auto">
                          <a:xfrm>
                            <a:off x="6958" y="78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0" name="Line 5558"/>
                        <wps:cNvCnPr>
                          <a:cxnSpLocks noChangeShapeType="1"/>
                        </wps:cNvCnPr>
                        <wps:spPr bwMode="auto">
                          <a:xfrm>
                            <a:off x="6958" y="795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1" name="Line 5559"/>
                        <wps:cNvCnPr>
                          <a:cxnSpLocks noChangeShapeType="1"/>
                        </wps:cNvCnPr>
                        <wps:spPr bwMode="auto">
                          <a:xfrm>
                            <a:off x="6958" y="80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2" name="Line 5560"/>
                        <wps:cNvCnPr>
                          <a:cxnSpLocks noChangeShapeType="1"/>
                        </wps:cNvCnPr>
                        <wps:spPr bwMode="auto">
                          <a:xfrm>
                            <a:off x="6958" y="806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3" name="Line 5561"/>
                        <wps:cNvCnPr>
                          <a:cxnSpLocks noChangeShapeType="1"/>
                        </wps:cNvCnPr>
                        <wps:spPr bwMode="auto">
                          <a:xfrm>
                            <a:off x="7311" y="387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4" name="Line 5562"/>
                        <wps:cNvCnPr>
                          <a:cxnSpLocks noChangeShapeType="1"/>
                        </wps:cNvCnPr>
                        <wps:spPr bwMode="auto">
                          <a:xfrm>
                            <a:off x="7311" y="393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5" name="Line 5563"/>
                        <wps:cNvCnPr>
                          <a:cxnSpLocks noChangeShapeType="1"/>
                        </wps:cNvCnPr>
                        <wps:spPr bwMode="auto">
                          <a:xfrm>
                            <a:off x="7311" y="398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6" name="Line 5564"/>
                        <wps:cNvCnPr>
                          <a:cxnSpLocks noChangeShapeType="1"/>
                        </wps:cNvCnPr>
                        <wps:spPr bwMode="auto">
                          <a:xfrm>
                            <a:off x="7311" y="404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7" name="Line 5565"/>
                        <wps:cNvCnPr>
                          <a:cxnSpLocks noChangeShapeType="1"/>
                        </wps:cNvCnPr>
                        <wps:spPr bwMode="auto">
                          <a:xfrm>
                            <a:off x="7311" y="410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8" name="Line 5566"/>
                        <wps:cNvCnPr>
                          <a:cxnSpLocks noChangeShapeType="1"/>
                        </wps:cNvCnPr>
                        <wps:spPr bwMode="auto">
                          <a:xfrm>
                            <a:off x="7311" y="415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19" name="Line 5567"/>
                        <wps:cNvCnPr>
                          <a:cxnSpLocks noChangeShapeType="1"/>
                        </wps:cNvCnPr>
                        <wps:spPr bwMode="auto">
                          <a:xfrm>
                            <a:off x="7311" y="421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0" name="Line 5568"/>
                        <wps:cNvCnPr>
                          <a:cxnSpLocks noChangeShapeType="1"/>
                        </wps:cNvCnPr>
                        <wps:spPr bwMode="auto">
                          <a:xfrm>
                            <a:off x="7311" y="42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1" name="Line 5569"/>
                        <wps:cNvCnPr>
                          <a:cxnSpLocks noChangeShapeType="1"/>
                        </wps:cNvCnPr>
                        <wps:spPr bwMode="auto">
                          <a:xfrm>
                            <a:off x="7311" y="432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2" name="Line 5570"/>
                        <wps:cNvCnPr>
                          <a:cxnSpLocks noChangeShapeType="1"/>
                        </wps:cNvCnPr>
                        <wps:spPr bwMode="auto">
                          <a:xfrm>
                            <a:off x="7311" y="438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3" name="Line 5571"/>
                        <wps:cNvCnPr>
                          <a:cxnSpLocks noChangeShapeType="1"/>
                        </wps:cNvCnPr>
                        <wps:spPr bwMode="auto">
                          <a:xfrm>
                            <a:off x="7311" y="444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4" name="Line 5572"/>
                        <wps:cNvCnPr>
                          <a:cxnSpLocks noChangeShapeType="1"/>
                        </wps:cNvCnPr>
                        <wps:spPr bwMode="auto">
                          <a:xfrm>
                            <a:off x="7311" y="449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5" name="Line 5573"/>
                        <wps:cNvCnPr>
                          <a:cxnSpLocks noChangeShapeType="1"/>
                        </wps:cNvCnPr>
                        <wps:spPr bwMode="auto">
                          <a:xfrm>
                            <a:off x="7311" y="45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6" name="Line 5574"/>
                        <wps:cNvCnPr>
                          <a:cxnSpLocks noChangeShapeType="1"/>
                        </wps:cNvCnPr>
                        <wps:spPr bwMode="auto">
                          <a:xfrm>
                            <a:off x="7311" y="461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7" name="Line 5575"/>
                        <wps:cNvCnPr>
                          <a:cxnSpLocks noChangeShapeType="1"/>
                        </wps:cNvCnPr>
                        <wps:spPr bwMode="auto">
                          <a:xfrm>
                            <a:off x="7311" y="466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8" name="Line 5576"/>
                        <wps:cNvCnPr>
                          <a:cxnSpLocks noChangeShapeType="1"/>
                        </wps:cNvCnPr>
                        <wps:spPr bwMode="auto">
                          <a:xfrm>
                            <a:off x="7311" y="472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29" name="Line 5577"/>
                        <wps:cNvCnPr>
                          <a:cxnSpLocks noChangeShapeType="1"/>
                        </wps:cNvCnPr>
                        <wps:spPr bwMode="auto">
                          <a:xfrm>
                            <a:off x="7311" y="477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0" name="Line 5578"/>
                        <wps:cNvCnPr>
                          <a:cxnSpLocks noChangeShapeType="1"/>
                        </wps:cNvCnPr>
                        <wps:spPr bwMode="auto">
                          <a:xfrm>
                            <a:off x="7311" y="483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1" name="Line 5579"/>
                        <wps:cNvCnPr>
                          <a:cxnSpLocks noChangeShapeType="1"/>
                        </wps:cNvCnPr>
                        <wps:spPr bwMode="auto">
                          <a:xfrm>
                            <a:off x="7311" y="489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2" name="Line 5580"/>
                        <wps:cNvCnPr>
                          <a:cxnSpLocks noChangeShapeType="1"/>
                        </wps:cNvCnPr>
                        <wps:spPr bwMode="auto">
                          <a:xfrm>
                            <a:off x="7311" y="494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3" name="Line 5581"/>
                        <wps:cNvCnPr>
                          <a:cxnSpLocks noChangeShapeType="1"/>
                        </wps:cNvCnPr>
                        <wps:spPr bwMode="auto">
                          <a:xfrm>
                            <a:off x="7311" y="500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4" name="Line 5582"/>
                        <wps:cNvCnPr>
                          <a:cxnSpLocks noChangeShapeType="1"/>
                        </wps:cNvCnPr>
                        <wps:spPr bwMode="auto">
                          <a:xfrm>
                            <a:off x="7311" y="506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5" name="Line 5583"/>
                        <wps:cNvCnPr>
                          <a:cxnSpLocks noChangeShapeType="1"/>
                        </wps:cNvCnPr>
                        <wps:spPr bwMode="auto">
                          <a:xfrm>
                            <a:off x="7311" y="511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6" name="Line 5584"/>
                        <wps:cNvCnPr>
                          <a:cxnSpLocks noChangeShapeType="1"/>
                        </wps:cNvCnPr>
                        <wps:spPr bwMode="auto">
                          <a:xfrm>
                            <a:off x="7311" y="517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7" name="Line 5585"/>
                        <wps:cNvCnPr>
                          <a:cxnSpLocks noChangeShapeType="1"/>
                        </wps:cNvCnPr>
                        <wps:spPr bwMode="auto">
                          <a:xfrm>
                            <a:off x="7311" y="523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8" name="Line 5586"/>
                        <wps:cNvCnPr>
                          <a:cxnSpLocks noChangeShapeType="1"/>
                        </wps:cNvCnPr>
                        <wps:spPr bwMode="auto">
                          <a:xfrm>
                            <a:off x="7311" y="528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39" name="Line 5587"/>
                        <wps:cNvCnPr>
                          <a:cxnSpLocks noChangeShapeType="1"/>
                        </wps:cNvCnPr>
                        <wps:spPr bwMode="auto">
                          <a:xfrm>
                            <a:off x="7311" y="534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0" name="Line 5588"/>
                        <wps:cNvCnPr>
                          <a:cxnSpLocks noChangeShapeType="1"/>
                        </wps:cNvCnPr>
                        <wps:spPr bwMode="auto">
                          <a:xfrm>
                            <a:off x="7311" y="540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1" name="Line 5589"/>
                        <wps:cNvCnPr>
                          <a:cxnSpLocks noChangeShapeType="1"/>
                        </wps:cNvCnPr>
                        <wps:spPr bwMode="auto">
                          <a:xfrm>
                            <a:off x="7311" y="545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2" name="Line 5590"/>
                        <wps:cNvCnPr>
                          <a:cxnSpLocks noChangeShapeType="1"/>
                        </wps:cNvCnPr>
                        <wps:spPr bwMode="auto">
                          <a:xfrm>
                            <a:off x="7311" y="551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3" name="Line 5591"/>
                        <wps:cNvCnPr>
                          <a:cxnSpLocks noChangeShapeType="1"/>
                        </wps:cNvCnPr>
                        <wps:spPr bwMode="auto">
                          <a:xfrm>
                            <a:off x="7311" y="557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4" name="Line 5592"/>
                        <wps:cNvCnPr>
                          <a:cxnSpLocks noChangeShapeType="1"/>
                        </wps:cNvCnPr>
                        <wps:spPr bwMode="auto">
                          <a:xfrm>
                            <a:off x="7311" y="562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5" name="Line 5593"/>
                        <wps:cNvCnPr>
                          <a:cxnSpLocks noChangeShapeType="1"/>
                        </wps:cNvCnPr>
                        <wps:spPr bwMode="auto">
                          <a:xfrm>
                            <a:off x="7311" y="568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6" name="Line 5594"/>
                        <wps:cNvCnPr>
                          <a:cxnSpLocks noChangeShapeType="1"/>
                        </wps:cNvCnPr>
                        <wps:spPr bwMode="auto">
                          <a:xfrm>
                            <a:off x="7311" y="573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7" name="Line 5595"/>
                        <wps:cNvCnPr>
                          <a:cxnSpLocks noChangeShapeType="1"/>
                        </wps:cNvCnPr>
                        <wps:spPr bwMode="auto">
                          <a:xfrm>
                            <a:off x="7311" y="579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8" name="Line 5596"/>
                        <wps:cNvCnPr>
                          <a:cxnSpLocks noChangeShapeType="1"/>
                        </wps:cNvCnPr>
                        <wps:spPr bwMode="auto">
                          <a:xfrm>
                            <a:off x="7311" y="585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49" name="Line 5597"/>
                        <wps:cNvCnPr>
                          <a:cxnSpLocks noChangeShapeType="1"/>
                        </wps:cNvCnPr>
                        <wps:spPr bwMode="auto">
                          <a:xfrm>
                            <a:off x="7311" y="590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0" name="Line 5598"/>
                        <wps:cNvCnPr>
                          <a:cxnSpLocks noChangeShapeType="1"/>
                        </wps:cNvCnPr>
                        <wps:spPr bwMode="auto">
                          <a:xfrm>
                            <a:off x="7311" y="59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1" name="Line 5599"/>
                        <wps:cNvCnPr>
                          <a:cxnSpLocks noChangeShapeType="1"/>
                        </wps:cNvCnPr>
                        <wps:spPr bwMode="auto">
                          <a:xfrm>
                            <a:off x="7311" y="602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2" name="Line 5600"/>
                        <wps:cNvCnPr>
                          <a:cxnSpLocks noChangeShapeType="1"/>
                        </wps:cNvCnPr>
                        <wps:spPr bwMode="auto">
                          <a:xfrm>
                            <a:off x="7311" y="60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3" name="Line 5601"/>
                        <wps:cNvCnPr>
                          <a:cxnSpLocks noChangeShapeType="1"/>
                        </wps:cNvCnPr>
                        <wps:spPr bwMode="auto">
                          <a:xfrm>
                            <a:off x="7311" y="613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4" name="Line 5602"/>
                        <wps:cNvCnPr>
                          <a:cxnSpLocks noChangeShapeType="1"/>
                        </wps:cNvCnPr>
                        <wps:spPr bwMode="auto">
                          <a:xfrm>
                            <a:off x="7311" y="61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5" name="Line 5603"/>
                        <wps:cNvCnPr>
                          <a:cxnSpLocks noChangeShapeType="1"/>
                        </wps:cNvCnPr>
                        <wps:spPr bwMode="auto">
                          <a:xfrm>
                            <a:off x="7311" y="624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6" name="Line 5604"/>
                        <wps:cNvCnPr>
                          <a:cxnSpLocks noChangeShapeType="1"/>
                        </wps:cNvCnPr>
                        <wps:spPr bwMode="auto">
                          <a:xfrm>
                            <a:off x="7311" y="63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7" name="Line 5605"/>
                        <wps:cNvCnPr>
                          <a:cxnSpLocks noChangeShapeType="1"/>
                        </wps:cNvCnPr>
                        <wps:spPr bwMode="auto">
                          <a:xfrm>
                            <a:off x="7311" y="636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8" name="Line 5606"/>
                        <wps:cNvCnPr>
                          <a:cxnSpLocks noChangeShapeType="1"/>
                        </wps:cNvCnPr>
                        <wps:spPr bwMode="auto">
                          <a:xfrm>
                            <a:off x="7311" y="641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59" name="Line 5607"/>
                        <wps:cNvCnPr>
                          <a:cxnSpLocks noChangeShapeType="1"/>
                        </wps:cNvCnPr>
                        <wps:spPr bwMode="auto">
                          <a:xfrm>
                            <a:off x="7311" y="647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0" name="Line 5608"/>
                        <wps:cNvCnPr>
                          <a:cxnSpLocks noChangeShapeType="1"/>
                        </wps:cNvCnPr>
                        <wps:spPr bwMode="auto">
                          <a:xfrm>
                            <a:off x="7311" y="653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1" name="Line 5609"/>
                        <wps:cNvCnPr>
                          <a:cxnSpLocks noChangeShapeType="1"/>
                        </wps:cNvCnPr>
                        <wps:spPr bwMode="auto">
                          <a:xfrm>
                            <a:off x="7311" y="658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2" name="Line 5610"/>
                        <wps:cNvCnPr>
                          <a:cxnSpLocks noChangeShapeType="1"/>
                        </wps:cNvCnPr>
                        <wps:spPr bwMode="auto">
                          <a:xfrm>
                            <a:off x="7311" y="664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3" name="Line 5611"/>
                        <wps:cNvCnPr>
                          <a:cxnSpLocks noChangeShapeType="1"/>
                        </wps:cNvCnPr>
                        <wps:spPr bwMode="auto">
                          <a:xfrm>
                            <a:off x="7311" y="66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4" name="Line 5612"/>
                        <wps:cNvCnPr>
                          <a:cxnSpLocks noChangeShapeType="1"/>
                        </wps:cNvCnPr>
                        <wps:spPr bwMode="auto">
                          <a:xfrm>
                            <a:off x="7311" y="675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5" name="Line 5613"/>
                        <wps:cNvCnPr>
                          <a:cxnSpLocks noChangeShapeType="1"/>
                        </wps:cNvCnPr>
                        <wps:spPr bwMode="auto">
                          <a:xfrm>
                            <a:off x="7311" y="68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6" name="Line 5614"/>
                        <wps:cNvCnPr>
                          <a:cxnSpLocks noChangeShapeType="1"/>
                        </wps:cNvCnPr>
                        <wps:spPr bwMode="auto">
                          <a:xfrm>
                            <a:off x="7311" y="686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7" name="Line 5615"/>
                        <wps:cNvCnPr>
                          <a:cxnSpLocks noChangeShapeType="1"/>
                        </wps:cNvCnPr>
                        <wps:spPr bwMode="auto">
                          <a:xfrm>
                            <a:off x="7311" y="692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8" name="Line 5616"/>
                        <wps:cNvCnPr>
                          <a:cxnSpLocks noChangeShapeType="1"/>
                        </wps:cNvCnPr>
                        <wps:spPr bwMode="auto">
                          <a:xfrm>
                            <a:off x="7311" y="698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69" name="Line 5617"/>
                        <wps:cNvCnPr>
                          <a:cxnSpLocks noChangeShapeType="1"/>
                        </wps:cNvCnPr>
                        <wps:spPr bwMode="auto">
                          <a:xfrm>
                            <a:off x="7311" y="70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0" name="Line 5618"/>
                        <wps:cNvCnPr>
                          <a:cxnSpLocks noChangeShapeType="1"/>
                        </wps:cNvCnPr>
                        <wps:spPr bwMode="auto">
                          <a:xfrm>
                            <a:off x="7311" y="709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1" name="Line 5619"/>
                        <wps:cNvCnPr>
                          <a:cxnSpLocks noChangeShapeType="1"/>
                        </wps:cNvCnPr>
                        <wps:spPr bwMode="auto">
                          <a:xfrm>
                            <a:off x="7311" y="71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2" name="Line 5620"/>
                        <wps:cNvCnPr>
                          <a:cxnSpLocks noChangeShapeType="1"/>
                        </wps:cNvCnPr>
                        <wps:spPr bwMode="auto">
                          <a:xfrm>
                            <a:off x="7311" y="720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3" name="Line 5621"/>
                        <wps:cNvCnPr>
                          <a:cxnSpLocks noChangeShapeType="1"/>
                        </wps:cNvCnPr>
                        <wps:spPr bwMode="auto">
                          <a:xfrm>
                            <a:off x="7311" y="72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4" name="Line 5622"/>
                        <wps:cNvCnPr>
                          <a:cxnSpLocks noChangeShapeType="1"/>
                        </wps:cNvCnPr>
                        <wps:spPr bwMode="auto">
                          <a:xfrm>
                            <a:off x="7311" y="732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5" name="Line 5623"/>
                        <wps:cNvCnPr>
                          <a:cxnSpLocks noChangeShapeType="1"/>
                        </wps:cNvCnPr>
                        <wps:spPr bwMode="auto">
                          <a:xfrm>
                            <a:off x="7311" y="737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6" name="Line 5624"/>
                        <wps:cNvCnPr>
                          <a:cxnSpLocks noChangeShapeType="1"/>
                        </wps:cNvCnPr>
                        <wps:spPr bwMode="auto">
                          <a:xfrm>
                            <a:off x="7311" y="743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7" name="Line 5625"/>
                        <wps:cNvCnPr>
                          <a:cxnSpLocks noChangeShapeType="1"/>
                        </wps:cNvCnPr>
                        <wps:spPr bwMode="auto">
                          <a:xfrm>
                            <a:off x="7311" y="748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8" name="Line 5626"/>
                        <wps:cNvCnPr>
                          <a:cxnSpLocks noChangeShapeType="1"/>
                        </wps:cNvCnPr>
                        <wps:spPr bwMode="auto">
                          <a:xfrm>
                            <a:off x="7311" y="75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79" name="Line 5627"/>
                        <wps:cNvCnPr>
                          <a:cxnSpLocks noChangeShapeType="1"/>
                        </wps:cNvCnPr>
                        <wps:spPr bwMode="auto">
                          <a:xfrm>
                            <a:off x="7311" y="760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0" name="Line 5628"/>
                        <wps:cNvCnPr>
                          <a:cxnSpLocks noChangeShapeType="1"/>
                        </wps:cNvCnPr>
                        <wps:spPr bwMode="auto">
                          <a:xfrm>
                            <a:off x="7311" y="76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1" name="Line 5629"/>
                        <wps:cNvCnPr>
                          <a:cxnSpLocks noChangeShapeType="1"/>
                        </wps:cNvCnPr>
                        <wps:spPr bwMode="auto">
                          <a:xfrm>
                            <a:off x="7311" y="771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2" name="Line 5630"/>
                        <wps:cNvCnPr>
                          <a:cxnSpLocks noChangeShapeType="1"/>
                        </wps:cNvCnPr>
                        <wps:spPr bwMode="auto">
                          <a:xfrm>
                            <a:off x="7311" y="77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3" name="Line 5631"/>
                        <wps:cNvCnPr>
                          <a:cxnSpLocks noChangeShapeType="1"/>
                        </wps:cNvCnPr>
                        <wps:spPr bwMode="auto">
                          <a:xfrm>
                            <a:off x="7311" y="782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4" name="Line 5632"/>
                        <wps:cNvCnPr>
                          <a:cxnSpLocks noChangeShapeType="1"/>
                        </wps:cNvCnPr>
                        <wps:spPr bwMode="auto">
                          <a:xfrm>
                            <a:off x="7311" y="78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5" name="Line 5633"/>
                        <wps:cNvCnPr>
                          <a:cxnSpLocks noChangeShapeType="1"/>
                        </wps:cNvCnPr>
                        <wps:spPr bwMode="auto">
                          <a:xfrm>
                            <a:off x="7311" y="794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6" name="Line 5634"/>
                        <wps:cNvCnPr>
                          <a:cxnSpLocks noChangeShapeType="1"/>
                        </wps:cNvCnPr>
                        <wps:spPr bwMode="auto">
                          <a:xfrm>
                            <a:off x="7311" y="79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7" name="Line 5635"/>
                        <wps:cNvCnPr>
                          <a:cxnSpLocks noChangeShapeType="1"/>
                        </wps:cNvCnPr>
                        <wps:spPr bwMode="auto">
                          <a:xfrm>
                            <a:off x="7311" y="80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8" name="Line 5636"/>
                        <wps:cNvCnPr>
                          <a:cxnSpLocks noChangeShapeType="1"/>
                        </wps:cNvCnPr>
                        <wps:spPr bwMode="auto">
                          <a:xfrm>
                            <a:off x="7664" y="352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89" name="Line 5637"/>
                        <wps:cNvCnPr>
                          <a:cxnSpLocks noChangeShapeType="1"/>
                        </wps:cNvCnPr>
                        <wps:spPr bwMode="auto">
                          <a:xfrm>
                            <a:off x="7664" y="358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0" name="Line 5638"/>
                        <wps:cNvCnPr>
                          <a:cxnSpLocks noChangeShapeType="1"/>
                        </wps:cNvCnPr>
                        <wps:spPr bwMode="auto">
                          <a:xfrm>
                            <a:off x="7664" y="363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1" name="Line 5639"/>
                        <wps:cNvCnPr>
                          <a:cxnSpLocks noChangeShapeType="1"/>
                        </wps:cNvCnPr>
                        <wps:spPr bwMode="auto">
                          <a:xfrm>
                            <a:off x="7664" y="36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2" name="Line 5640"/>
                        <wps:cNvCnPr>
                          <a:cxnSpLocks noChangeShapeType="1"/>
                        </wps:cNvCnPr>
                        <wps:spPr bwMode="auto">
                          <a:xfrm>
                            <a:off x="7664" y="374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3" name="Line 5641"/>
                        <wps:cNvCnPr>
                          <a:cxnSpLocks noChangeShapeType="1"/>
                        </wps:cNvCnPr>
                        <wps:spPr bwMode="auto">
                          <a:xfrm>
                            <a:off x="7664" y="380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4" name="Line 5642"/>
                        <wps:cNvCnPr>
                          <a:cxnSpLocks noChangeShapeType="1"/>
                        </wps:cNvCnPr>
                        <wps:spPr bwMode="auto">
                          <a:xfrm>
                            <a:off x="7664" y="386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5" name="Line 5643"/>
                        <wps:cNvCnPr>
                          <a:cxnSpLocks noChangeShapeType="1"/>
                        </wps:cNvCnPr>
                        <wps:spPr bwMode="auto">
                          <a:xfrm>
                            <a:off x="7664" y="391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6" name="Line 5644"/>
                        <wps:cNvCnPr>
                          <a:cxnSpLocks noChangeShapeType="1"/>
                        </wps:cNvCnPr>
                        <wps:spPr bwMode="auto">
                          <a:xfrm>
                            <a:off x="7664" y="397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7" name="Line 5645"/>
                        <wps:cNvCnPr>
                          <a:cxnSpLocks noChangeShapeType="1"/>
                        </wps:cNvCnPr>
                        <wps:spPr bwMode="auto">
                          <a:xfrm>
                            <a:off x="7664" y="403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8" name="Line 5646"/>
                        <wps:cNvCnPr>
                          <a:cxnSpLocks noChangeShapeType="1"/>
                        </wps:cNvCnPr>
                        <wps:spPr bwMode="auto">
                          <a:xfrm>
                            <a:off x="7664" y="408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899" name="Line 5647"/>
                        <wps:cNvCnPr>
                          <a:cxnSpLocks noChangeShapeType="1"/>
                        </wps:cNvCnPr>
                        <wps:spPr bwMode="auto">
                          <a:xfrm>
                            <a:off x="7664" y="414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0" name="Line 5648"/>
                        <wps:cNvCnPr>
                          <a:cxnSpLocks noChangeShapeType="1"/>
                        </wps:cNvCnPr>
                        <wps:spPr bwMode="auto">
                          <a:xfrm>
                            <a:off x="7664" y="420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1" name="Line 5649"/>
                        <wps:cNvCnPr>
                          <a:cxnSpLocks noChangeShapeType="1"/>
                        </wps:cNvCnPr>
                        <wps:spPr bwMode="auto">
                          <a:xfrm>
                            <a:off x="7664" y="425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2" name="Line 5650"/>
                        <wps:cNvCnPr>
                          <a:cxnSpLocks noChangeShapeType="1"/>
                        </wps:cNvCnPr>
                        <wps:spPr bwMode="auto">
                          <a:xfrm>
                            <a:off x="7664" y="431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3" name="Line 5651"/>
                        <wps:cNvCnPr>
                          <a:cxnSpLocks noChangeShapeType="1"/>
                        </wps:cNvCnPr>
                        <wps:spPr bwMode="auto">
                          <a:xfrm>
                            <a:off x="7664" y="437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4" name="Line 5652"/>
                        <wps:cNvCnPr>
                          <a:cxnSpLocks noChangeShapeType="1"/>
                        </wps:cNvCnPr>
                        <wps:spPr bwMode="auto">
                          <a:xfrm>
                            <a:off x="7664" y="442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5" name="Line 5653"/>
                        <wps:cNvCnPr>
                          <a:cxnSpLocks noChangeShapeType="1"/>
                        </wps:cNvCnPr>
                        <wps:spPr bwMode="auto">
                          <a:xfrm>
                            <a:off x="7664" y="448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6" name="Line 5654"/>
                        <wps:cNvCnPr>
                          <a:cxnSpLocks noChangeShapeType="1"/>
                        </wps:cNvCnPr>
                        <wps:spPr bwMode="auto">
                          <a:xfrm>
                            <a:off x="7664" y="453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7" name="Line 5655"/>
                        <wps:cNvCnPr>
                          <a:cxnSpLocks noChangeShapeType="1"/>
                        </wps:cNvCnPr>
                        <wps:spPr bwMode="auto">
                          <a:xfrm>
                            <a:off x="7664" y="459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8" name="Line 5656"/>
                        <wps:cNvCnPr>
                          <a:cxnSpLocks noChangeShapeType="1"/>
                        </wps:cNvCnPr>
                        <wps:spPr bwMode="auto">
                          <a:xfrm>
                            <a:off x="7664" y="465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09" name="Line 5657"/>
                        <wps:cNvCnPr>
                          <a:cxnSpLocks noChangeShapeType="1"/>
                        </wps:cNvCnPr>
                        <wps:spPr bwMode="auto">
                          <a:xfrm>
                            <a:off x="7664" y="470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0" name="Line 5658"/>
                        <wps:cNvCnPr>
                          <a:cxnSpLocks noChangeShapeType="1"/>
                        </wps:cNvCnPr>
                        <wps:spPr bwMode="auto">
                          <a:xfrm>
                            <a:off x="7664" y="476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1" name="Line 5659"/>
                        <wps:cNvCnPr>
                          <a:cxnSpLocks noChangeShapeType="1"/>
                        </wps:cNvCnPr>
                        <wps:spPr bwMode="auto">
                          <a:xfrm>
                            <a:off x="7664" y="482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2" name="Line 5660"/>
                        <wps:cNvCnPr>
                          <a:cxnSpLocks noChangeShapeType="1"/>
                        </wps:cNvCnPr>
                        <wps:spPr bwMode="auto">
                          <a:xfrm>
                            <a:off x="7664" y="487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3" name="Line 5661"/>
                        <wps:cNvCnPr>
                          <a:cxnSpLocks noChangeShapeType="1"/>
                        </wps:cNvCnPr>
                        <wps:spPr bwMode="auto">
                          <a:xfrm>
                            <a:off x="7664" y="493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4" name="Line 5662"/>
                        <wps:cNvCnPr>
                          <a:cxnSpLocks noChangeShapeType="1"/>
                        </wps:cNvCnPr>
                        <wps:spPr bwMode="auto">
                          <a:xfrm>
                            <a:off x="7664" y="499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5" name="Line 5663"/>
                        <wps:cNvCnPr>
                          <a:cxnSpLocks noChangeShapeType="1"/>
                        </wps:cNvCnPr>
                        <wps:spPr bwMode="auto">
                          <a:xfrm>
                            <a:off x="7664" y="504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6" name="Line 5664"/>
                        <wps:cNvCnPr>
                          <a:cxnSpLocks noChangeShapeType="1"/>
                        </wps:cNvCnPr>
                        <wps:spPr bwMode="auto">
                          <a:xfrm>
                            <a:off x="7664" y="510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665"/>
                        <wps:cNvCnPr>
                          <a:cxnSpLocks noChangeShapeType="1"/>
                        </wps:cNvCnPr>
                        <wps:spPr bwMode="auto">
                          <a:xfrm>
                            <a:off x="7664" y="5160"/>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8" name="Line 5666"/>
                        <wps:cNvCnPr>
                          <a:cxnSpLocks noChangeShapeType="1"/>
                        </wps:cNvCnPr>
                        <wps:spPr bwMode="auto">
                          <a:xfrm>
                            <a:off x="7664" y="521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19" name="Line 5667"/>
                        <wps:cNvCnPr>
                          <a:cxnSpLocks noChangeShapeType="1"/>
                        </wps:cNvCnPr>
                        <wps:spPr bwMode="auto">
                          <a:xfrm>
                            <a:off x="7664" y="527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668"/>
                        <wps:cNvCnPr>
                          <a:cxnSpLocks noChangeShapeType="1"/>
                        </wps:cNvCnPr>
                        <wps:spPr bwMode="auto">
                          <a:xfrm>
                            <a:off x="7664" y="533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69"/>
                        <wps:cNvCnPr>
                          <a:cxnSpLocks noChangeShapeType="1"/>
                        </wps:cNvCnPr>
                        <wps:spPr bwMode="auto">
                          <a:xfrm>
                            <a:off x="7664" y="5386"/>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670"/>
                        <wps:cNvCnPr>
                          <a:cxnSpLocks noChangeShapeType="1"/>
                        </wps:cNvCnPr>
                        <wps:spPr bwMode="auto">
                          <a:xfrm>
                            <a:off x="7664" y="544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3" name="Line 5671"/>
                        <wps:cNvCnPr>
                          <a:cxnSpLocks noChangeShapeType="1"/>
                        </wps:cNvCnPr>
                        <wps:spPr bwMode="auto">
                          <a:xfrm>
                            <a:off x="7664" y="549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4" name="Line 5672"/>
                        <wps:cNvCnPr>
                          <a:cxnSpLocks noChangeShapeType="1"/>
                        </wps:cNvCnPr>
                        <wps:spPr bwMode="auto">
                          <a:xfrm>
                            <a:off x="7664" y="555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5" name="Line 5673"/>
                        <wps:cNvCnPr>
                          <a:cxnSpLocks noChangeShapeType="1"/>
                        </wps:cNvCnPr>
                        <wps:spPr bwMode="auto">
                          <a:xfrm>
                            <a:off x="7664" y="561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6" name="Line 5674"/>
                        <wps:cNvCnPr>
                          <a:cxnSpLocks noChangeShapeType="1"/>
                        </wps:cNvCnPr>
                        <wps:spPr bwMode="auto">
                          <a:xfrm>
                            <a:off x="7664" y="566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7" name="Line 5675"/>
                        <wps:cNvCnPr>
                          <a:cxnSpLocks noChangeShapeType="1"/>
                        </wps:cNvCnPr>
                        <wps:spPr bwMode="auto">
                          <a:xfrm>
                            <a:off x="7664" y="572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8" name="Line 5676"/>
                        <wps:cNvCnPr>
                          <a:cxnSpLocks noChangeShapeType="1"/>
                        </wps:cNvCnPr>
                        <wps:spPr bwMode="auto">
                          <a:xfrm>
                            <a:off x="7664" y="578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29" name="Line 5677"/>
                        <wps:cNvCnPr>
                          <a:cxnSpLocks noChangeShapeType="1"/>
                        </wps:cNvCnPr>
                        <wps:spPr bwMode="auto">
                          <a:xfrm>
                            <a:off x="7664" y="583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0" name="Line 5678"/>
                        <wps:cNvCnPr>
                          <a:cxnSpLocks noChangeShapeType="1"/>
                        </wps:cNvCnPr>
                        <wps:spPr bwMode="auto">
                          <a:xfrm>
                            <a:off x="7664" y="5894"/>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1" name="Line 5679"/>
                        <wps:cNvCnPr>
                          <a:cxnSpLocks noChangeShapeType="1"/>
                        </wps:cNvCnPr>
                        <wps:spPr bwMode="auto">
                          <a:xfrm>
                            <a:off x="7664" y="595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2" name="Line 5680"/>
                        <wps:cNvCnPr>
                          <a:cxnSpLocks noChangeShapeType="1"/>
                        </wps:cNvCnPr>
                        <wps:spPr bwMode="auto">
                          <a:xfrm>
                            <a:off x="7664" y="6007"/>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3" name="Line 5681"/>
                        <wps:cNvCnPr>
                          <a:cxnSpLocks noChangeShapeType="1"/>
                        </wps:cNvCnPr>
                        <wps:spPr bwMode="auto">
                          <a:xfrm>
                            <a:off x="7664" y="606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4" name="Line 5682"/>
                        <wps:cNvCnPr>
                          <a:cxnSpLocks noChangeShapeType="1"/>
                        </wps:cNvCnPr>
                        <wps:spPr bwMode="auto">
                          <a:xfrm>
                            <a:off x="7664" y="612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5" name="Line 5683"/>
                        <wps:cNvCnPr>
                          <a:cxnSpLocks noChangeShapeType="1"/>
                        </wps:cNvCnPr>
                        <wps:spPr bwMode="auto">
                          <a:xfrm>
                            <a:off x="7664" y="617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6" name="Line 5684"/>
                        <wps:cNvCnPr>
                          <a:cxnSpLocks noChangeShapeType="1"/>
                        </wps:cNvCnPr>
                        <wps:spPr bwMode="auto">
                          <a:xfrm>
                            <a:off x="7664" y="623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7" name="Line 5685"/>
                        <wps:cNvCnPr>
                          <a:cxnSpLocks noChangeShapeType="1"/>
                        </wps:cNvCnPr>
                        <wps:spPr bwMode="auto">
                          <a:xfrm>
                            <a:off x="7664" y="629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8" name="Line 5686"/>
                        <wps:cNvCnPr>
                          <a:cxnSpLocks noChangeShapeType="1"/>
                        </wps:cNvCnPr>
                        <wps:spPr bwMode="auto">
                          <a:xfrm>
                            <a:off x="7664" y="634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39" name="Line 5687"/>
                        <wps:cNvCnPr>
                          <a:cxnSpLocks noChangeShapeType="1"/>
                        </wps:cNvCnPr>
                        <wps:spPr bwMode="auto">
                          <a:xfrm>
                            <a:off x="7664" y="640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0" name="Line 5688"/>
                        <wps:cNvCnPr>
                          <a:cxnSpLocks noChangeShapeType="1"/>
                        </wps:cNvCnPr>
                        <wps:spPr bwMode="auto">
                          <a:xfrm>
                            <a:off x="7664" y="645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1" name="Line 5689"/>
                        <wps:cNvCnPr>
                          <a:cxnSpLocks noChangeShapeType="1"/>
                        </wps:cNvCnPr>
                        <wps:spPr bwMode="auto">
                          <a:xfrm>
                            <a:off x="7664" y="651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2" name="Line 5690"/>
                        <wps:cNvCnPr>
                          <a:cxnSpLocks noChangeShapeType="1"/>
                        </wps:cNvCnPr>
                        <wps:spPr bwMode="auto">
                          <a:xfrm>
                            <a:off x="7664" y="657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3" name="Line 5691"/>
                        <wps:cNvCnPr>
                          <a:cxnSpLocks noChangeShapeType="1"/>
                        </wps:cNvCnPr>
                        <wps:spPr bwMode="auto">
                          <a:xfrm>
                            <a:off x="7664" y="6628"/>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4" name="Line 5692"/>
                        <wps:cNvCnPr>
                          <a:cxnSpLocks noChangeShapeType="1"/>
                        </wps:cNvCnPr>
                        <wps:spPr bwMode="auto">
                          <a:xfrm>
                            <a:off x="7664" y="668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5" name="Line 5693"/>
                        <wps:cNvCnPr>
                          <a:cxnSpLocks noChangeShapeType="1"/>
                        </wps:cNvCnPr>
                        <wps:spPr bwMode="auto">
                          <a:xfrm>
                            <a:off x="7664" y="6741"/>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6" name="Line 5694"/>
                        <wps:cNvCnPr>
                          <a:cxnSpLocks noChangeShapeType="1"/>
                        </wps:cNvCnPr>
                        <wps:spPr bwMode="auto">
                          <a:xfrm>
                            <a:off x="7664" y="679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7" name="Line 5695"/>
                        <wps:cNvCnPr>
                          <a:cxnSpLocks noChangeShapeType="1"/>
                        </wps:cNvCnPr>
                        <wps:spPr bwMode="auto">
                          <a:xfrm>
                            <a:off x="7664" y="685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8" name="Line 5696"/>
                        <wps:cNvCnPr>
                          <a:cxnSpLocks noChangeShapeType="1"/>
                        </wps:cNvCnPr>
                        <wps:spPr bwMode="auto">
                          <a:xfrm>
                            <a:off x="7664" y="691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49" name="Line 5697"/>
                        <wps:cNvCnPr>
                          <a:cxnSpLocks noChangeShapeType="1"/>
                        </wps:cNvCnPr>
                        <wps:spPr bwMode="auto">
                          <a:xfrm>
                            <a:off x="7664" y="696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0" name="Line 5698"/>
                        <wps:cNvCnPr>
                          <a:cxnSpLocks noChangeShapeType="1"/>
                        </wps:cNvCnPr>
                        <wps:spPr bwMode="auto">
                          <a:xfrm>
                            <a:off x="7664" y="702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1" name="Line 5699"/>
                        <wps:cNvCnPr>
                          <a:cxnSpLocks noChangeShapeType="1"/>
                        </wps:cNvCnPr>
                        <wps:spPr bwMode="auto">
                          <a:xfrm>
                            <a:off x="7664" y="708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2" name="Line 5700"/>
                        <wps:cNvCnPr>
                          <a:cxnSpLocks noChangeShapeType="1"/>
                        </wps:cNvCnPr>
                        <wps:spPr bwMode="auto">
                          <a:xfrm>
                            <a:off x="7664" y="713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3" name="Line 5701"/>
                        <wps:cNvCnPr>
                          <a:cxnSpLocks noChangeShapeType="1"/>
                        </wps:cNvCnPr>
                        <wps:spPr bwMode="auto">
                          <a:xfrm>
                            <a:off x="7664" y="7193"/>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4" name="Line 5702"/>
                        <wps:cNvCnPr>
                          <a:cxnSpLocks noChangeShapeType="1"/>
                        </wps:cNvCnPr>
                        <wps:spPr bwMode="auto">
                          <a:xfrm>
                            <a:off x="7664" y="7249"/>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5" name="Line 5703"/>
                        <wps:cNvCnPr>
                          <a:cxnSpLocks noChangeShapeType="1"/>
                        </wps:cNvCnPr>
                        <wps:spPr bwMode="auto">
                          <a:xfrm>
                            <a:off x="7664" y="7306"/>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6" name="Line 5704"/>
                        <wps:cNvCnPr>
                          <a:cxnSpLocks noChangeShapeType="1"/>
                        </wps:cNvCnPr>
                        <wps:spPr bwMode="auto">
                          <a:xfrm>
                            <a:off x="7664" y="7362"/>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7" name="Line 5705"/>
                        <wps:cNvCnPr>
                          <a:cxnSpLocks noChangeShapeType="1"/>
                        </wps:cNvCnPr>
                        <wps:spPr bwMode="auto">
                          <a:xfrm>
                            <a:off x="7664" y="7419"/>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8" name="Line 5706"/>
                        <wps:cNvCnPr>
                          <a:cxnSpLocks noChangeShapeType="1"/>
                        </wps:cNvCnPr>
                        <wps:spPr bwMode="auto">
                          <a:xfrm>
                            <a:off x="7664" y="7475"/>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59" name="Line 5707"/>
                        <wps:cNvCnPr>
                          <a:cxnSpLocks noChangeShapeType="1"/>
                        </wps:cNvCnPr>
                        <wps:spPr bwMode="auto">
                          <a:xfrm>
                            <a:off x="7664" y="7532"/>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0" name="Line 5708"/>
                        <wps:cNvCnPr>
                          <a:cxnSpLocks noChangeShapeType="1"/>
                        </wps:cNvCnPr>
                        <wps:spPr bwMode="auto">
                          <a:xfrm>
                            <a:off x="7664" y="758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1" name="Line 5709"/>
                        <wps:cNvCnPr>
                          <a:cxnSpLocks noChangeShapeType="1"/>
                        </wps:cNvCnPr>
                        <wps:spPr bwMode="auto">
                          <a:xfrm>
                            <a:off x="7664" y="7645"/>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2" name="Line 5710"/>
                        <wps:cNvCnPr>
                          <a:cxnSpLocks noChangeShapeType="1"/>
                        </wps:cNvCnPr>
                        <wps:spPr bwMode="auto">
                          <a:xfrm>
                            <a:off x="7664" y="770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3" name="Line 5711"/>
                        <wps:cNvCnPr>
                          <a:cxnSpLocks noChangeShapeType="1"/>
                        </wps:cNvCnPr>
                        <wps:spPr bwMode="auto">
                          <a:xfrm>
                            <a:off x="7664" y="7758"/>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4" name="Line 5712"/>
                        <wps:cNvCnPr>
                          <a:cxnSpLocks noChangeShapeType="1"/>
                        </wps:cNvCnPr>
                        <wps:spPr bwMode="auto">
                          <a:xfrm>
                            <a:off x="7664" y="7814"/>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5" name="Line 5713"/>
                        <wps:cNvCnPr>
                          <a:cxnSpLocks noChangeShapeType="1"/>
                        </wps:cNvCnPr>
                        <wps:spPr bwMode="auto">
                          <a:xfrm>
                            <a:off x="7664" y="7871"/>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6" name="Line 5714"/>
                        <wps:cNvCnPr>
                          <a:cxnSpLocks noChangeShapeType="1"/>
                        </wps:cNvCnPr>
                        <wps:spPr bwMode="auto">
                          <a:xfrm>
                            <a:off x="7664" y="7927"/>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7" name="Line 5715"/>
                        <wps:cNvCnPr>
                          <a:cxnSpLocks noChangeShapeType="1"/>
                        </wps:cNvCnPr>
                        <wps:spPr bwMode="auto">
                          <a:xfrm>
                            <a:off x="7664" y="7983"/>
                            <a:ext cx="1" cy="2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8" name="Line 5716"/>
                        <wps:cNvCnPr>
                          <a:cxnSpLocks noChangeShapeType="1"/>
                        </wps:cNvCnPr>
                        <wps:spPr bwMode="auto">
                          <a:xfrm>
                            <a:off x="7664" y="8040"/>
                            <a:ext cx="1" cy="2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69" name="Line 5717"/>
                        <wps:cNvCnPr>
                          <a:cxnSpLocks noChangeShapeType="1"/>
                        </wps:cNvCnPr>
                        <wps:spPr bwMode="auto">
                          <a:xfrm>
                            <a:off x="7664" y="8096"/>
                            <a:ext cx="1" cy="1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970" name="Rectangle 5718"/>
                        <wps:cNvSpPr>
                          <a:spLocks noChangeArrowheads="1"/>
                        </wps:cNvSpPr>
                        <wps:spPr bwMode="auto">
                          <a:xfrm>
                            <a:off x="4760" y="2939"/>
                            <a:ext cx="866"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6"/>
                                  <w:lang w:val="en-US"/>
                                </w:rPr>
                                <w:t>Uвых</w:t>
                              </w:r>
                            </w:p>
                          </w:txbxContent>
                        </wps:txbx>
                        <wps:bodyPr rot="0" vert="horz" wrap="square" lIns="0" tIns="0" rIns="0" bIns="0" anchor="t" anchorCtr="0" upright="1">
                          <a:noAutofit/>
                        </wps:bodyPr>
                      </wps:wsp>
                      <wps:wsp>
                        <wps:cNvPr id="971" name="Rectangle 5719"/>
                        <wps:cNvSpPr>
                          <a:spLocks noChangeArrowheads="1"/>
                        </wps:cNvSpPr>
                        <wps:spPr bwMode="auto">
                          <a:xfrm>
                            <a:off x="7796" y="5409"/>
                            <a:ext cx="615"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6"/>
                                  <w:lang w:val="en-US"/>
                                </w:rPr>
                                <w:t>Uвх</w:t>
                              </w:r>
                            </w:p>
                          </w:txbxContent>
                        </wps:txbx>
                        <wps:bodyPr rot="0" vert="horz" wrap="square" lIns="0" tIns="0" rIns="0" bIns="0" anchor="t" anchorCtr="0" upright="1">
                          <a:noAutofit/>
                        </wps:bodyPr>
                      </wps:wsp>
                      <wps:wsp>
                        <wps:cNvPr id="972" name="Rectangle 5720"/>
                        <wps:cNvSpPr>
                          <a:spLocks noChangeArrowheads="1"/>
                        </wps:cNvSpPr>
                        <wps:spPr bwMode="auto">
                          <a:xfrm>
                            <a:off x="4459" y="7142"/>
                            <a:ext cx="765"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snapToGrid w:val="0"/>
                                  <w:color w:val="000000"/>
                                  <w:sz w:val="24"/>
                                  <w:lang w:val="en-US"/>
                                </w:rPr>
                                <w:t>ошибка</w:t>
                              </w:r>
                            </w:p>
                          </w:txbxContent>
                        </wps:txbx>
                        <wps:bodyPr rot="0" vert="horz" wrap="square" lIns="0" tIns="0" rIns="0" bIns="0" anchor="t" anchorCtr="0" upright="1">
                          <a:noAutofit/>
                        </wps:bodyPr>
                      </wps:wsp>
                      <wps:wsp>
                        <wps:cNvPr id="973" name="Rectangle 5721"/>
                        <wps:cNvSpPr>
                          <a:spLocks noChangeArrowheads="1"/>
                        </wps:cNvSpPr>
                        <wps:spPr bwMode="auto">
                          <a:xfrm>
                            <a:off x="4214" y="7426"/>
                            <a:ext cx="125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snapToGrid w:val="0"/>
                                  <w:color w:val="000000"/>
                                  <w:sz w:val="24"/>
                                  <w:lang w:val="en-US"/>
                                </w:rPr>
                                <w:t>квантования</w:t>
                              </w:r>
                            </w:p>
                          </w:txbxContent>
                        </wps:txbx>
                        <wps:bodyPr rot="0" vert="horz" wrap="square" lIns="0" tIns="0" rIns="0" bIns="0" anchor="t" anchorCtr="0" upright="1">
                          <a:noAutofit/>
                        </wps:bodyPr>
                      </wps:wsp>
                      <wps:wsp>
                        <wps:cNvPr id="974" name="Rectangle 5722"/>
                        <wps:cNvSpPr>
                          <a:spLocks noChangeArrowheads="1"/>
                        </wps:cNvSpPr>
                        <wps:spPr bwMode="auto">
                          <a:xfrm>
                            <a:off x="7796" y="8232"/>
                            <a:ext cx="615"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snapToGrid w:val="0"/>
                                  <w:color w:val="000000"/>
                                  <w:sz w:val="36"/>
                                  <w:lang w:val="en-US"/>
                                </w:rPr>
                                <w:t>Uвх</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48" o:spid="_x0000_s1368" style="position:absolute;left:0;text-align:left;margin-left:112.6pt;margin-top:60.95pt;width:284.6pt;height:305.35pt;z-index:251715584" coordorigin="3431,2817" coordsize="4980,6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" o:allowincell="f">
                <v:group id="Group 5152" o:spid="_x0000_s1369" style="position:absolute;left:3431;top:2817;width:4586;height:5646" coordorigin="3431,2817" coordsize="4586,5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mF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LV/g7E46A3P4CAAD//wMAUEsBAi0AFAAGAAgAAAAhANvh9svuAAAAhQEAABMAAAAAAAAA&#10;AAAAAAAAAAAAAFtDb250ZW50X1R5cGVzXS54bWxQSwECLQAUAAYACAAAACEAWvQsW78AAAAVAQAA&#10;CwAAAAAAAAAAAAAAAAAfAQAAX3JlbHMvLnJlbHNQSwECLQAUAAYACAAAACEAIfophcYAAADcAAAA&#10;DwAAAAAAAAAAAAAAAAAHAgAAZHJzL2Rvd25yZXYueG1sUEsFBgAAAAADAAMAtwAAAPoCAAAAAA==&#10;">
                  <v:line id="Line 5153" o:spid="_x0000_s1370" style="position:absolute;visibility:visible;mso-wrap-style:square" from="5724,3017" to="5725,7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" strokeweight="1.2pt"/>
                  <v:shape id="Freeform 5154" o:spid="_x0000_s1371" style="position:absolute;left:5651;top:2817;width:146;height:219;visibility:visible;mso-wrap-style:square;v-text-anchor:top" coordsize="146,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" path="m,219l73,r73,219l,219xe" fillcolor="black" stroked="f">
                    <v:path arrowok="t" o:connecttype="custom" o:connectlocs="0,219;73,0;146,219;0,219" o:connectangles="0,0,0,0"/>
                  </v:shape>
                  <v:line id="Line 5155" o:spid="_x0000_s1372" style="position:absolute;visibility:visible;mso-wrap-style:square" from="3431,5287" to="7814,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" strokeweight="1.2pt"/>
                  <v:shape id="Freeform 5156" o:spid="_x0000_s1373" style="position:absolute;left:7798;top:5215;width:219;height:145;visibility:visible;mso-wrap-style:square;v-text-anchor:top" coordsize="219,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" path="m,l219,72,,145,,xe" fillcolor="black" stroked="f">
                    <v:path arrowok="t" o:connecttype="custom" o:connectlocs="0,0;219,72;0,145;0,0" o:connectangles="0,0,0,0"/>
                  </v:shape>
                  <v:shape id="Freeform 5157" o:spid="_x0000_s1374" style="position:absolute;left:3784;top:3170;width:4056;height:3882;visibility:visible;mso-wrap-style:square;v-text-anchor:top" coordsize="4056,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" path="m176,3882l,3882r176,l352,3882r,-353l705,3529r,-353l1058,3176r,-353l1411,2823r,-353l1763,2470r,-353l2116,2117r,-352l2469,1765r,-353l2822,1412r,-353l3174,1059r,-353l3527,706r,-353l3880,353,3880,r176,e" filled="f" strokeweight="2.1pt">
                    <v:path arrowok="t" o:connecttype="custom" o:connectlocs="176,3882;0,3882;176,3882;352,3882;352,3529;705,3529;705,3176;1058,3176;1058,2823;1411,2823;1411,2470;1763,2470;1763,2117;2116,2117;2116,1765;2469,1765;2469,1412;2822,1412;2822,1059;3174,1059;3174,706;3527,706;3527,353;3880,353;3880,0;4056,0" o:connectangles="0,0,0,0,0,0,0,0,0,0,0,0,0,0,0,0,0,0,0,0,0,0,0,0,0,0"/>
                  </v:shape>
                  <v:line id="Line 5158" o:spid="_x0000_s1375" style="position:absolute;visibility:visible;mso-wrap-style:square" from="3431,8110" to="7814,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" strokeweight="1.2pt"/>
                  <v:shape id="Freeform 5159" o:spid="_x0000_s1376" style="position:absolute;left:7798;top:8038;width:219;height:145;visibility:visible;mso-wrap-style:square;v-text-anchor:top" coordsize="219,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" path="m,l219,72,,145,,xe" fillcolor="black" stroked="f">
                    <v:path arrowok="t" o:connecttype="custom" o:connectlocs="0,0;219,72;0,145;0,0" o:connectangles="0,0,0,0"/>
                  </v:shape>
                  <v:line id="Line 5160" o:spid="_x0000_s1377" style="position:absolute;flip:y;visibility:visible;mso-wrap-style:square" from="5724,7605" to="5725,8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" strokeweight="1.2pt"/>
                  <v:shape id="Freeform 5161" o:spid="_x0000_s1378" style="position:absolute;left:5651;top:7405;width:146;height:219;visibility:visible;mso-wrap-style:square;v-text-anchor:top" coordsize="146,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" path="m,219l73,r73,219l,219xe" fillcolor="black" stroked="f">
                    <v:path arrowok="t" o:connecttype="custom" o:connectlocs="0,219;73,0;146,219;0,219" o:connectangles="0,0,0,0"/>
                  </v:shape>
                  <v:shape id="Freeform 5162" o:spid="_x0000_s1379" style="position:absolute;left:3607;top:7934;width:4057;height:353;visibility:visible;mso-wrap-style:square;v-text-anchor:top" coordsize="4057,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" path="m,176l177,r,353l529,r,353l882,r,353l1235,r,353l1588,r,353l1940,r,353l2293,r,353l2646,r,353l2999,r,353l3351,r,353l3704,r,353l4057,r,353e" filled="f" strokeweight="2.1pt">
                    <v:path arrowok="t" o:connecttype="custom" o:connectlocs="0,176;177,0;177,353;529,0;529,353;882,0;882,353;1235,0;1235,353;1588,0;1588,353;1940,0;1940,353;2293,0;2293,353;2646,0;2646,353;2999,0;2999,353;3351,0;3351,353;3704,0;3704,353;4057,0;4057,353" o:connectangles="0,0,0,0,0,0,0,0,0,0,0,0,0,0,0,0,0,0,0,0,0,0,0,0,0"/>
                  </v:shape>
                  <v:line id="Line 5163" o:spid="_x0000_s1380" style="position:absolute;visibility:visible;mso-wrap-style:square" from="5547,5640" to="5548,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" strokeweight=".7pt"/>
                  <v:line id="Line 5164" o:spid="_x0000_s1381" style="position:absolute;visibility:visible;mso-wrap-style:square" from="5547,5697" to="5548,5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" strokeweight=".7pt"/>
                  <v:line id="Line 5165" o:spid="_x0000_s1382" style="position:absolute;visibility:visible;mso-wrap-style:square" from="5547,5753" to="5548,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" strokeweight=".7pt"/>
                  <v:line id="Line 5166" o:spid="_x0000_s1383" style="position:absolute;visibility:visible;mso-wrap-style:square" from="5547,5810" to="5548,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" strokeweight=".7pt"/>
                  <v:line id="Line 5167" o:spid="_x0000_s1384" style="position:absolute;visibility:visible;mso-wrap-style:square" from="5547,5866" to="5548,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" strokeweight=".7pt"/>
                  <v:line id="Line 5168" o:spid="_x0000_s1385" style="position:absolute;visibility:visible;mso-wrap-style:square" from="5547,5923" to="5548,5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" strokeweight=".7pt"/>
                  <v:line id="Line 5169" o:spid="_x0000_s1386" style="position:absolute;visibility:visible;mso-wrap-style:square" from="5547,5979" to="5548,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" strokeweight=".7pt"/>
                  <v:line id="Line 5170" o:spid="_x0000_s1387" style="position:absolute;visibility:visible;mso-wrap-style:square" from="5547,6036" to="5548,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" strokeweight=".7pt"/>
                  <v:line id="Line 5171" o:spid="_x0000_s1388" style="position:absolute;visibility:visible;mso-wrap-style:square" from="5547,6092" to="5548,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" strokeweight=".7pt"/>
                  <v:line id="Line 5172" o:spid="_x0000_s1389" style="position:absolute;visibility:visible;mso-wrap-style:square" from="5547,6148" to="5548,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" strokeweight=".7pt"/>
                  <v:line id="Line 5173" o:spid="_x0000_s1390" style="position:absolute;visibility:visible;mso-wrap-style:square" from="5547,6205" to="5548,6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" strokeweight=".7pt"/>
                  <v:line id="Line 5174" o:spid="_x0000_s1391" style="position:absolute;visibility:visible;mso-wrap-style:square" from="5547,6261" to="5548,6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" strokeweight=".7pt"/>
                  <v:line id="Line 5175" o:spid="_x0000_s1392" style="position:absolute;visibility:visible;mso-wrap-style:square" from="5547,6318" to="5548,6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" strokeweight=".7pt"/>
                  <v:line id="Line 5176" o:spid="_x0000_s1393" style="position:absolute;visibility:visible;mso-wrap-style:square" from="5547,6374" to="5548,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" strokeweight=".7pt"/>
                  <v:line id="Line 5177" o:spid="_x0000_s1394" style="position:absolute;visibility:visible;mso-wrap-style:square" from="5547,6431" to="5548,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" strokeweight=".7pt"/>
                  <v:line id="Line 5178" o:spid="_x0000_s1395" style="position:absolute;visibility:visible;mso-wrap-style:square" from="5547,6487" to="5548,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Ic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DzRjIcxQAAANsAAAAP&#10;AAAAAAAAAAAAAAAAAAcCAABkcnMvZG93bnJldi54bWxQSwUGAAAAAAMAAwC3AAAA+QIAAAAA&#10;" strokeweight=".7pt"/>
                  <v:line id="Line 5179" o:spid="_x0000_s1396" style="position:absolute;visibility:visible;mso-wrap-style:square" from="5547,6544" to="5548,6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peHxQAAANsAAAAPAAAAZHJzL2Rvd25yZXYueG1sRI/dasJA&#10;FITvhb7Dcgq9Ed3UQ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CcCpeHxQAAANsAAAAP&#10;AAAAAAAAAAAAAAAAAAcCAABkcnMvZG93bnJldi54bWxQSwUGAAAAAAMAAwC3AAAA+QIAAAAA&#10;" strokeweight=".7pt"/>
                  <v:line id="Line 5180" o:spid="_x0000_s1397" style="position:absolute;visibility:visible;mso-wrap-style:square" from="5547,6600" to="5548,6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" strokeweight=".7pt"/>
                  <v:line id="Line 5181" o:spid="_x0000_s1398" style="position:absolute;visibility:visible;mso-wrap-style:square" from="5547,6657" to="5548,6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" strokeweight=".7pt"/>
                  <v:line id="Line 5182" o:spid="_x0000_s1399" style="position:absolute;visibility:visible;mso-wrap-style:square" from="5547,6713" to="5548,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" strokeweight=".7pt"/>
                  <v:line id="Line 5183" o:spid="_x0000_s1400" style="position:absolute;visibility:visible;mso-wrap-style:square" from="5547,6770" to="5548,6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" strokeweight=".7pt"/>
                  <v:line id="Line 5184" o:spid="_x0000_s1401" style="position:absolute;visibility:visible;mso-wrap-style:square" from="5547,6826" to="5548,6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" strokeweight=".7pt"/>
                  <v:line id="Line 5185" o:spid="_x0000_s1402" style="position:absolute;visibility:visible;mso-wrap-style:square" from="5547,6882" to="5548,6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" strokeweight=".7pt"/>
                  <v:line id="Line 5186" o:spid="_x0000_s1403" style="position:absolute;visibility:visible;mso-wrap-style:square" from="5547,6939" to="5548,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" strokeweight=".7pt"/>
                  <v:line id="Line 5187" o:spid="_x0000_s1404" style="position:absolute;visibility:visible;mso-wrap-style:square" from="5547,6995" to="5548,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" strokeweight=".7pt"/>
                  <v:line id="Line 5188" o:spid="_x0000_s1405" style="position:absolute;visibility:visible;mso-wrap-style:square" from="5547,7052" to="5548,7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FhxQAAANsAAAAPAAAAZHJzL2Rvd25yZXYueG1sRI/dasJA&#10;FITvhb7Dcgq9KbqpFA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CrQEFhxQAAANsAAAAP&#10;AAAAAAAAAAAAAAAAAAcCAABkcnMvZG93bnJldi54bWxQSwUGAAAAAAMAAwC3AAAA+QIAAAAA&#10;" strokeweight=".7pt"/>
                  <v:line id="Line 5189" o:spid="_x0000_s1406" style="position:absolute;visibility:visible;mso-wrap-style:square" from="5547,7108" to="5548,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OT6xQAAANsAAAAPAAAAZHJzL2Rvd25yZXYueG1sRI/dasJA&#10;FITvhb7Dcgq9Ed1US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DEDOT6xQAAANsAAAAP&#10;AAAAAAAAAAAAAAAAAAcCAABkcnMvZG93bnJldi54bWxQSwUGAAAAAAMAAwC3AAAA+QIAAAAA&#10;" strokeweight=".7pt"/>
                  <v:line id="Line 5190" o:spid="_x0000_s1407" style="position:absolute;visibility:visible;mso-wrap-style:square" from="5547,7165" to="5548,7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" strokeweight=".7pt"/>
                  <v:line id="Line 5191" o:spid="_x0000_s1408" style="position:absolute;visibility:visible;mso-wrap-style:square" from="5547,7221" to="5548,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" strokeweight=".7pt"/>
                  <v:line id="Line 5192" o:spid="_x0000_s1409" style="position:absolute;visibility:visible;mso-wrap-style:square" from="5547,7278" to="5548,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" strokeweight=".7pt"/>
                  <v:line id="Line 5193" o:spid="_x0000_s1410" style="position:absolute;visibility:visible;mso-wrap-style:square" from="5547,7334" to="5548,7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" strokeweight=".7pt"/>
                  <v:line id="Line 5194" o:spid="_x0000_s1411" style="position:absolute;visibility:visible;mso-wrap-style:square" from="5547,7391" to="5548,7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" strokeweight=".7pt"/>
                  <v:line id="Line 5195" o:spid="_x0000_s1412" style="position:absolute;visibility:visible;mso-wrap-style:square" from="5547,7447" to="5548,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" strokeweight=".7pt"/>
                  <v:line id="Line 5196" o:spid="_x0000_s1413" style="position:absolute;visibility:visible;mso-wrap-style:square" from="5547,7504" to="5548,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" strokeweight=".7pt"/>
                  <v:line id="Line 5197" o:spid="_x0000_s1414" style="position:absolute;visibility:visible;mso-wrap-style:square" from="5547,7560" to="5548,7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" strokeweight=".7pt"/>
                  <v:line id="Line 5198" o:spid="_x0000_s1415" style="position:absolute;visibility:visible;mso-wrap-style:square" from="5547,7616" to="5548,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de8xQAAANsAAAAPAAAAZHJzL2Rvd25yZXYueG1sRI/dasJA&#10;FITvhb7Dcgq9KbqpUA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Aumde8xQAAANsAAAAP&#10;AAAAAAAAAAAAAAAAAAcCAABkcnMvZG93bnJldi54bWxQSwUGAAAAAAMAAwC3AAAA+QIAAAAA&#10;" strokeweight=".7pt"/>
                  <v:line id="Line 5199" o:spid="_x0000_s1416" style="position:absolute;visibility:visible;mso-wrap-style:square" from="5547,7673" to="5548,7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XInxQAAANsAAAAPAAAAZHJzL2Rvd25yZXYueG1sRI/dasJA&#10;FITvhb7Dcgq9Ed1UaA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BB1XInxQAAANsAAAAP&#10;AAAAAAAAAAAAAAAAAAcCAABkcnMvZG93bnJldi54bWxQSwUGAAAAAAMAAwC3AAAA+QIAAAAA&#10;" strokeweight=".7pt"/>
                  <v:line id="Line 5200" o:spid="_x0000_s1417" style="position:absolute;visibility:visible;mso-wrap-style:square" from="5547,7729" to="5548,7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" strokeweight=".7pt"/>
                  <v:line id="Line 5201" o:spid="_x0000_s1418" style="position:absolute;visibility:visible;mso-wrap-style:square" from="5547,7786" to="5548,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" strokeweight=".7pt"/>
                  <v:line id="Line 5202" o:spid="_x0000_s1419" style="position:absolute;visibility:visible;mso-wrap-style:square" from="5547,7842" to="5548,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" strokeweight=".7pt"/>
                  <v:line id="Line 5203" o:spid="_x0000_s1420" style="position:absolute;visibility:visible;mso-wrap-style:square" from="5547,7899" to="5548,7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" strokeweight=".7pt"/>
                  <v:line id="Line 5204" o:spid="_x0000_s1421" style="position:absolute;visibility:visible;mso-wrap-style:square" from="5547,7955" to="5548,7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r6Z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" strokeweight=".7pt"/>
                  <v:line id="Line 5205" o:spid="_x0000_s1422" style="position:absolute;visibility:visible;mso-wrap-style:square" from="5547,8012" to="5548,8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" strokeweight=".7pt"/>
                  <v:line id="Line 5206" o:spid="_x0000_s1423" style="position:absolute;visibility:visible;mso-wrap-style:square" from="5547,8068" to="554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" strokeweight=".7pt"/>
                  <v:line id="Line 5207" o:spid="_x0000_s1424" style="position:absolute;visibility:visible;mso-wrap-style:square" from="5195,5993" to="5196,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" strokeweight=".7pt"/>
                  <v:line id="Line 5208" o:spid="_x0000_s1425" style="position:absolute;visibility:visible;mso-wrap-style:square" from="5195,6050" to="5196,6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" strokeweight=".7pt"/>
                  <v:line id="Line 5209" o:spid="_x0000_s1426" style="position:absolute;visibility:visible;mso-wrap-style:square" from="5195,6106" to="5196,6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" strokeweight=".7pt"/>
                  <v:line id="Line 5210" o:spid="_x0000_s1427" style="position:absolute;visibility:visible;mso-wrap-style:square" from="5195,6163" to="5196,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" strokeweight=".7pt"/>
                  <v:line id="Line 5211" o:spid="_x0000_s1428" style="position:absolute;visibility:visible;mso-wrap-style:square" from="5195,6219" to="5196,6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" strokeweight=".7pt"/>
                  <v:line id="Line 5212" o:spid="_x0000_s1429" style="position:absolute;visibility:visible;mso-wrap-style:square" from="5195,6276" to="5196,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" strokeweight=".7pt"/>
                  <v:line id="Line 5213" o:spid="_x0000_s1430" style="position:absolute;visibility:visible;mso-wrap-style:square" from="5195,6332" to="5196,6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" strokeweight=".7pt"/>
                  <v:line id="Line 5214" o:spid="_x0000_s1431" style="position:absolute;visibility:visible;mso-wrap-style:square" from="5195,6388" to="5196,6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" strokeweight=".7pt"/>
                  <v:line id="Line 5215" o:spid="_x0000_s1432" style="position:absolute;visibility:visible;mso-wrap-style:square" from="5195,6445" to="5196,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" strokeweight=".7pt"/>
                  <v:line id="Line 5216" o:spid="_x0000_s1433" style="position:absolute;visibility:visible;mso-wrap-style:square" from="5195,6501" to="5196,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" strokeweight=".7pt"/>
                  <v:line id="Line 5217" o:spid="_x0000_s1434" style="position:absolute;visibility:visible;mso-wrap-style:square" from="5195,6558" to="5196,6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" strokeweight=".7pt"/>
                  <v:line id="Line 5218" o:spid="_x0000_s1435" style="position:absolute;visibility:visible;mso-wrap-style:square" from="5195,6614" to="5196,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" strokeweight=".7pt"/>
                  <v:line id="Line 5219" o:spid="_x0000_s1436" style="position:absolute;visibility:visible;mso-wrap-style:square" from="5195,6671" to="5196,6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" strokeweight=".7pt"/>
                  <v:line id="Line 5220" o:spid="_x0000_s1437" style="position:absolute;visibility:visible;mso-wrap-style:square" from="5195,6727" to="5196,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" strokeweight=".7pt"/>
                  <v:line id="Line 5221" o:spid="_x0000_s1438" style="position:absolute;visibility:visible;mso-wrap-style:square" from="5195,6784" to="5196,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" strokeweight=".7pt"/>
                  <v:line id="Line 5222" o:spid="_x0000_s1439" style="position:absolute;visibility:visible;mso-wrap-style:square" from="5195,6840" to="5196,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" strokeweight=".7pt"/>
                  <v:line id="Line 5223" o:spid="_x0000_s1440" style="position:absolute;visibility:visible;mso-wrap-style:square" from="5195,6897" to="5196,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" strokeweight=".7pt"/>
                  <v:line id="Line 5224" o:spid="_x0000_s1441" style="position:absolute;visibility:visible;mso-wrap-style:square" from="5195,6953" to="5196,6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" strokeweight=".7pt"/>
                  <v:line id="Line 5225" o:spid="_x0000_s1442" style="position:absolute;visibility:visible;mso-wrap-style:square" from="5195,7010" to="5196,7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" strokeweight=".7pt"/>
                  <v:line id="Line 5226" o:spid="_x0000_s1443" style="position:absolute;visibility:visible;mso-wrap-style:square" from="5195,7066" to="5196,7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" strokeweight=".7pt"/>
                  <v:line id="Line 5227" o:spid="_x0000_s1444" style="position:absolute;visibility:visible;mso-wrap-style:square" from="5195,7122" to="5196,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" strokeweight=".7pt"/>
                  <v:line id="Line 5228" o:spid="_x0000_s1445" style="position:absolute;visibility:visible;mso-wrap-style:square" from="5195,7179" to="5196,7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" strokeweight=".7pt"/>
                  <v:line id="Line 5229" o:spid="_x0000_s1446" style="position:absolute;visibility:visible;mso-wrap-style:square" from="5195,7235" to="5196,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" strokeweight=".7pt"/>
                  <v:line id="Line 5230" o:spid="_x0000_s1447" style="position:absolute;visibility:visible;mso-wrap-style:square" from="5195,7292" to="5196,7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" strokeweight=".7pt"/>
                  <v:line id="Line 5231" o:spid="_x0000_s1448" style="position:absolute;visibility:visible;mso-wrap-style:square" from="5195,7348" to="5196,7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" strokeweight=".7pt"/>
                  <v:line id="Line 5232" o:spid="_x0000_s1449" style="position:absolute;visibility:visible;mso-wrap-style:square" from="5195,7405" to="5196,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" strokeweight=".7pt"/>
                  <v:line id="Line 5233" o:spid="_x0000_s1450" style="position:absolute;visibility:visible;mso-wrap-style:square" from="5195,7461" to="5196,7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" strokeweight=".7pt"/>
                  <v:line id="Line 5234" o:spid="_x0000_s1451" style="position:absolute;visibility:visible;mso-wrap-style:square" from="5195,7518" to="5196,7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" strokeweight=".7pt"/>
                  <v:line id="Line 5235" o:spid="_x0000_s1452" style="position:absolute;visibility:visible;mso-wrap-style:square" from="5195,7574" to="5196,7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" strokeweight=".7pt"/>
                  <v:line id="Line 5236" o:spid="_x0000_s1453" style="position:absolute;visibility:visible;mso-wrap-style:square" from="5195,7631" to="5196,7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" strokeweight=".7pt"/>
                  <v:line id="Line 5237" o:spid="_x0000_s1454" style="position:absolute;visibility:visible;mso-wrap-style:square" from="5195,7687" to="5196,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" strokeweight=".7pt"/>
                  <v:line id="Line 5238" o:spid="_x0000_s1455" style="position:absolute;visibility:visible;mso-wrap-style:square" from="5195,7743" to="5196,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" strokeweight=".7pt"/>
                  <v:line id="Line 5239" o:spid="_x0000_s1456" style="position:absolute;visibility:visible;mso-wrap-style:square" from="5195,7800" to="5196,7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" strokeweight=".7pt"/>
                  <v:line id="Line 5240" o:spid="_x0000_s1457" style="position:absolute;visibility:visible;mso-wrap-style:square" from="5195,7856" to="5196,7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" strokeweight=".7pt"/>
                  <v:line id="Line 5241" o:spid="_x0000_s1458" style="position:absolute;visibility:visible;mso-wrap-style:square" from="5195,7913" to="5196,7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" strokeweight=".7pt"/>
                  <v:line id="Line 5242" o:spid="_x0000_s1459" style="position:absolute;visibility:visible;mso-wrap-style:square" from="5195,7969" to="5196,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" strokeweight=".7pt"/>
                  <v:line id="Line 5243" o:spid="_x0000_s1460" style="position:absolute;visibility:visible;mso-wrap-style:square" from="5195,8026" to="5196,8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" strokeweight=".7pt"/>
                  <v:line id="Line 5244" o:spid="_x0000_s1461" style="position:absolute;visibility:visible;mso-wrap-style:square" from="5195,8082" to="5196,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" strokeweight=".7pt"/>
                  <v:line id="Line 5245" o:spid="_x0000_s1462" style="position:absolute;visibility:visible;mso-wrap-style:square" from="4842,6346" to="4843,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" strokeweight=".7pt"/>
                  <v:line id="Line 5246" o:spid="_x0000_s1463" style="position:absolute;visibility:visible;mso-wrap-style:square" from="4842,6403" to="4843,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" strokeweight=".7pt"/>
                  <v:line id="Line 5247" o:spid="_x0000_s1464" style="position:absolute;visibility:visible;mso-wrap-style:square" from="4842,6459" to="4843,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" strokeweight=".7pt"/>
                  <v:line id="Line 5248" o:spid="_x0000_s1465" style="position:absolute;visibility:visible;mso-wrap-style:square" from="4842,6515" to="4843,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" strokeweight=".7pt"/>
                  <v:line id="Line 5249" o:spid="_x0000_s1466" style="position:absolute;visibility:visible;mso-wrap-style:square" from="4842,6572" to="4843,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" strokeweight=".7pt"/>
                  <v:line id="Line 5250" o:spid="_x0000_s1467" style="position:absolute;visibility:visible;mso-wrap-style:square" from="4842,6628" to="4843,6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" strokeweight=".7pt"/>
                  <v:line id="Line 5251" o:spid="_x0000_s1468" style="position:absolute;visibility:visible;mso-wrap-style:square" from="4842,6685" to="4843,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" strokeweight=".7pt"/>
                  <v:line id="Line 5252" o:spid="_x0000_s1469" style="position:absolute;visibility:visible;mso-wrap-style:square" from="4842,6741" to="4843,6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" strokeweight=".7pt"/>
                  <v:line id="Line 5253" o:spid="_x0000_s1470" style="position:absolute;visibility:visible;mso-wrap-style:square" from="4842,6798" to="4843,6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" strokeweight=".7pt"/>
                  <v:line id="Line 5254" o:spid="_x0000_s1471" style="position:absolute;visibility:visible;mso-wrap-style:square" from="4842,6854" to="4843,6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" strokeweight=".7pt"/>
                  <v:line id="Line 5255" o:spid="_x0000_s1472" style="position:absolute;visibility:visible;mso-wrap-style:square" from="4842,6911" to="4843,6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" strokeweight=".7pt"/>
                  <v:line id="Line 5256" o:spid="_x0000_s1473" style="position:absolute;visibility:visible;mso-wrap-style:square" from="4842,6967" to="4843,6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" strokeweight=".7pt"/>
                  <v:line id="Line 5257" o:spid="_x0000_s1474" style="position:absolute;visibility:visible;mso-wrap-style:square" from="4842,7024" to="4843,7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" strokeweight=".7pt"/>
                  <v:line id="Line 5258" o:spid="_x0000_s1475" style="position:absolute;visibility:visible;mso-wrap-style:square" from="4842,7080" to="4843,7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" strokeweight=".7pt"/>
                  <v:line id="Line 5259" o:spid="_x0000_s1476" style="position:absolute;visibility:visible;mso-wrap-style:square" from="4842,7137" to="4843,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" strokeweight=".7pt"/>
                  <v:line id="Line 5260" o:spid="_x0000_s1477" style="position:absolute;visibility:visible;mso-wrap-style:square" from="4842,7193" to="4843,7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" strokeweight=".7pt"/>
                  <v:line id="Line 5261" o:spid="_x0000_s1478" style="position:absolute;visibility:visible;mso-wrap-style:square" from="4842,7249" to="4843,7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" strokeweight=".7pt"/>
                  <v:line id="Line 5262" o:spid="_x0000_s1479" style="position:absolute;visibility:visible;mso-wrap-style:square" from="4842,7306" to="4843,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" strokeweight=".7pt"/>
                  <v:line id="Line 5263" o:spid="_x0000_s1480" style="position:absolute;visibility:visible;mso-wrap-style:square" from="4842,7362" to="4843,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" strokeweight=".7pt"/>
                  <v:line id="Line 5264" o:spid="_x0000_s1481" style="position:absolute;visibility:visible;mso-wrap-style:square" from="4842,7419" to="4843,7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" strokeweight=".7pt"/>
                  <v:line id="Line 5265" o:spid="_x0000_s1482" style="position:absolute;visibility:visible;mso-wrap-style:square" from="4842,7475" to="4843,7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" strokeweight=".7pt"/>
                  <v:line id="Line 5266" o:spid="_x0000_s1483" style="position:absolute;visibility:visible;mso-wrap-style:square" from="4842,7532" to="4843,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" strokeweight=".7pt"/>
                  <v:line id="Line 5267" o:spid="_x0000_s1484" style="position:absolute;visibility:visible;mso-wrap-style:square" from="4842,7588" to="4843,7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" strokeweight=".7pt"/>
                  <v:line id="Line 5268" o:spid="_x0000_s1485" style="position:absolute;visibility:visible;mso-wrap-style:square" from="4842,7645" to="4843,7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" strokeweight=".7pt"/>
                  <v:line id="Line 5269" o:spid="_x0000_s1486" style="position:absolute;visibility:visible;mso-wrap-style:square" from="4842,7701" to="4843,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" strokeweight=".7pt"/>
                  <v:line id="Line 5270" o:spid="_x0000_s1487" style="position:absolute;visibility:visible;mso-wrap-style:square" from="4842,7758" to="4843,7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" strokeweight=".7pt"/>
                  <v:line id="Line 5271" o:spid="_x0000_s1488" style="position:absolute;visibility:visible;mso-wrap-style:square" from="4842,7814" to="4843,7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" strokeweight=".7pt"/>
                  <v:line id="Line 5272" o:spid="_x0000_s1489" style="position:absolute;visibility:visible;mso-wrap-style:square" from="4842,7871" to="4843,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" strokeweight=".7pt"/>
                  <v:line id="Line 5273" o:spid="_x0000_s1490" style="position:absolute;visibility:visible;mso-wrap-style:square" from="4842,7927" to="4843,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" strokeweight=".7pt"/>
                  <v:line id="Line 5274" o:spid="_x0000_s1491" style="position:absolute;visibility:visible;mso-wrap-style:square" from="4842,7983" to="4843,8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" strokeweight=".7pt"/>
                  <v:line id="Line 5275" o:spid="_x0000_s1492" style="position:absolute;visibility:visible;mso-wrap-style:square" from="4842,8040" to="4843,8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" strokeweight=".7pt"/>
                  <v:line id="Line 5276" o:spid="_x0000_s1493" style="position:absolute;visibility:visible;mso-wrap-style:square" from="4842,8096" to="4843,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" strokeweight=".7pt"/>
                  <v:line id="Line 5277" o:spid="_x0000_s1494" style="position:absolute;visibility:visible;mso-wrap-style:square" from="4489,6699" to="4490,6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" strokeweight=".7pt"/>
                  <v:line id="Line 5278" o:spid="_x0000_s1495" style="position:absolute;visibility:visible;mso-wrap-style:square" from="4489,6755" to="4490,6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" strokeweight=".7pt"/>
                  <v:line id="Line 5279" o:spid="_x0000_s1496" style="position:absolute;visibility:visible;mso-wrap-style:square" from="4489,6812" to="4490,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" strokeweight=".7pt"/>
                  <v:line id="Line 5280" o:spid="_x0000_s1497" style="position:absolute;visibility:visible;mso-wrap-style:square" from="4489,6868" to="4490,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" strokeweight=".7pt"/>
                  <v:line id="Line 5281" o:spid="_x0000_s1498" style="position:absolute;visibility:visible;mso-wrap-style:square" from="4489,6925" to="4490,6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" strokeweight=".7pt"/>
                  <v:line id="Line 5282" o:spid="_x0000_s1499" style="position:absolute;visibility:visible;mso-wrap-style:square" from="4489,6981" to="4490,7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" strokeweight=".7pt"/>
                  <v:line id="Line 5283" o:spid="_x0000_s1500" style="position:absolute;visibility:visible;mso-wrap-style:square" from="4489,7038" to="4490,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" strokeweight=".7pt"/>
                  <v:line id="Line 5284" o:spid="_x0000_s1501" style="position:absolute;visibility:visible;mso-wrap-style:square" from="4489,7094" to="4490,7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" strokeweight=".7pt"/>
                  <v:line id="Line 5285" o:spid="_x0000_s1502" style="position:absolute;visibility:visible;mso-wrap-style:square" from="4489,7151" to="4490,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" strokeweight=".7pt"/>
                  <v:line id="Line 5286" o:spid="_x0000_s1503" style="position:absolute;visibility:visible;mso-wrap-style:square" from="4489,7207" to="4490,7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" strokeweight=".7pt"/>
                  <v:line id="Line 5287" o:spid="_x0000_s1504" style="position:absolute;visibility:visible;mso-wrap-style:square" from="4489,7264" to="4490,7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" strokeweight=".7pt"/>
                  <v:line id="Line 5288" o:spid="_x0000_s1505" style="position:absolute;visibility:visible;mso-wrap-style:square" from="4489,7320" to="4490,7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" strokeweight=".7pt"/>
                  <v:line id="Line 5289" o:spid="_x0000_s1506" style="position:absolute;visibility:visible;mso-wrap-style:square" from="4489,7376" to="4490,7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" strokeweight=".7pt"/>
                  <v:line id="Line 5290" o:spid="_x0000_s1507" style="position:absolute;visibility:visible;mso-wrap-style:square" from="4489,7433" to="4490,7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" strokeweight=".7pt"/>
                  <v:line id="Line 5291" o:spid="_x0000_s1508" style="position:absolute;visibility:visible;mso-wrap-style:square" from="4489,7489" to="4490,7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" strokeweight=".7pt"/>
                  <v:line id="Line 5292" o:spid="_x0000_s1509" style="position:absolute;visibility:visible;mso-wrap-style:square" from="4489,7546" to="4490,7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" strokeweight=".7pt"/>
                  <v:line id="Line 5293" o:spid="_x0000_s1510" style="position:absolute;visibility:visible;mso-wrap-style:square" from="4489,7602" to="4490,7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" strokeweight=".7pt"/>
                  <v:line id="Line 5294" o:spid="_x0000_s1511" style="position:absolute;visibility:visible;mso-wrap-style:square" from="4489,7659" to="4490,7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" strokeweight=".7pt"/>
                  <v:line id="Line 5295" o:spid="_x0000_s1512" style="position:absolute;visibility:visible;mso-wrap-style:square" from="4489,7715" to="4490,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" strokeweight=".7pt"/>
                  <v:line id="Line 5296" o:spid="_x0000_s1513" style="position:absolute;visibility:visible;mso-wrap-style:square" from="4489,7772" to="4490,7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" strokeweight=".7pt"/>
                  <v:line id="Line 5297" o:spid="_x0000_s1514" style="position:absolute;visibility:visible;mso-wrap-style:square" from="4489,7828" to="4490,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" strokeweight=".7pt"/>
                  <v:line id="Line 5298" o:spid="_x0000_s1515" style="position:absolute;visibility:visible;mso-wrap-style:square" from="4489,7885" to="4490,7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" strokeweight=".7pt"/>
                  <v:line id="Line 5299" o:spid="_x0000_s1516" style="position:absolute;visibility:visible;mso-wrap-style:square" from="4489,7941" to="4490,7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" strokeweight=".7pt"/>
                  <v:line id="Line 5300" o:spid="_x0000_s1517" style="position:absolute;visibility:visible;mso-wrap-style:square" from="4489,7998" to="4490,8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" strokeweight=".7pt"/>
                  <v:line id="Line 5301" o:spid="_x0000_s1518" style="position:absolute;visibility:visible;mso-wrap-style:square" from="4489,8054" to="4490,8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" strokeweight=".7pt"/>
                  <v:line id="Line 5302" o:spid="_x0000_s1519" style="position:absolute;visibility:visible;mso-wrap-style:square" from="4136,7052" to="4137,7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" strokeweight=".7pt"/>
                  <v:line id="Line 5303" o:spid="_x0000_s1520" style="position:absolute;visibility:visible;mso-wrap-style:square" from="4136,7108" to="4137,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" strokeweight=".7pt"/>
                  <v:line id="Line 5304" o:spid="_x0000_s1521" style="position:absolute;visibility:visible;mso-wrap-style:square" from="4136,7165" to="4137,7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" strokeweight=".7pt"/>
                  <v:line id="Line 5305" o:spid="_x0000_s1522" style="position:absolute;visibility:visible;mso-wrap-style:square" from="4136,7221" to="4137,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" strokeweight=".7pt"/>
                  <v:line id="Line 5306" o:spid="_x0000_s1523" style="position:absolute;visibility:visible;mso-wrap-style:square" from="4136,7278" to="4137,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" strokeweight=".7pt"/>
                  <v:line id="Line 5307" o:spid="_x0000_s1524" style="position:absolute;visibility:visible;mso-wrap-style:square" from="4136,7334" to="4137,7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" strokeweight=".7pt"/>
                  <v:line id="Line 5308" o:spid="_x0000_s1525" style="position:absolute;visibility:visible;mso-wrap-style:square" from="4136,7391" to="4137,7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" strokeweight=".7pt"/>
                  <v:line id="Line 5309" o:spid="_x0000_s1526" style="position:absolute;visibility:visible;mso-wrap-style:square" from="4136,7447" to="4137,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" strokeweight=".7pt"/>
                  <v:line id="Line 5310" o:spid="_x0000_s1527" style="position:absolute;visibility:visible;mso-wrap-style:square" from="4136,7504" to="4137,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" strokeweight=".7pt"/>
                  <v:line id="Line 5311" o:spid="_x0000_s1528" style="position:absolute;visibility:visible;mso-wrap-style:square" from="4136,7560" to="4137,7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" strokeweight=".7pt"/>
                  <v:line id="Line 5312" o:spid="_x0000_s1529" style="position:absolute;visibility:visible;mso-wrap-style:square" from="4136,7616" to="4137,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" strokeweight=".7pt"/>
                  <v:line id="Line 5313" o:spid="_x0000_s1530" style="position:absolute;visibility:visible;mso-wrap-style:square" from="4136,7673" to="4137,7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" strokeweight=".7pt"/>
                  <v:line id="Line 5314" o:spid="_x0000_s1531" style="position:absolute;visibility:visible;mso-wrap-style:square" from="4136,7729" to="4137,7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" strokeweight=".7pt"/>
                  <v:line id="Line 5315" o:spid="_x0000_s1532" style="position:absolute;visibility:visible;mso-wrap-style:square" from="4136,7786" to="4137,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" strokeweight=".7pt"/>
                  <v:line id="Line 5316" o:spid="_x0000_s1533" style="position:absolute;visibility:visible;mso-wrap-style:square" from="4136,7842" to="4137,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" strokeweight=".7pt"/>
                  <v:line id="Line 5317" o:spid="_x0000_s1534" style="position:absolute;visibility:visible;mso-wrap-style:square" from="4136,7899" to="4137,7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" strokeweight=".7pt"/>
                  <v:line id="Line 5318" o:spid="_x0000_s1535" style="position:absolute;visibility:visible;mso-wrap-style:square" from="4136,7955" to="4137,7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" strokeweight=".7pt"/>
                  <v:line id="Line 5319" o:spid="_x0000_s1536" style="position:absolute;visibility:visible;mso-wrap-style:square" from="4136,8012" to="4137,8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" strokeweight=".7pt"/>
                  <v:line id="Line 5320" o:spid="_x0000_s1537" style="position:absolute;visibility:visible;mso-wrap-style:square" from="4136,8068" to="4137,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" strokeweight=".7pt"/>
                  <v:line id="Line 5321" o:spid="_x0000_s1538" style="position:absolute;visibility:visible;mso-wrap-style:square" from="5900,5287" to="590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" strokeweight=".7pt"/>
                  <v:line id="Line 5322" o:spid="_x0000_s1539" style="position:absolute;visibility:visible;mso-wrap-style:square" from="5900,5344" to="5901,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" strokeweight=".7pt"/>
                  <v:line id="Line 5323" o:spid="_x0000_s1540" style="position:absolute;visibility:visible;mso-wrap-style:square" from="5900,5400" to="5901,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" strokeweight=".7pt"/>
                  <v:line id="Line 5324" o:spid="_x0000_s1541" style="position:absolute;visibility:visible;mso-wrap-style:square" from="5900,5457" to="5901,5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" strokeweight=".7pt"/>
                  <v:line id="Line 5325" o:spid="_x0000_s1542" style="position:absolute;visibility:visible;mso-wrap-style:square" from="5900,5513" to="5901,5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" strokeweight=".7pt"/>
                  <v:line id="Line 5326" o:spid="_x0000_s1543" style="position:absolute;visibility:visible;mso-wrap-style:square" from="5900,5570" to="5901,5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" strokeweight=".7pt"/>
                  <v:line id="Line 5327" o:spid="_x0000_s1544" style="position:absolute;visibility:visible;mso-wrap-style:square" from="5900,5626" to="590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" strokeweight=".7pt"/>
                  <v:line id="Line 5328" o:spid="_x0000_s1545" style="position:absolute;visibility:visible;mso-wrap-style:square" from="5900,5683" to="5901,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" strokeweight=".7pt"/>
                  <v:line id="Line 5329" o:spid="_x0000_s1546" style="position:absolute;visibility:visible;mso-wrap-style:square" from="5900,5739" to="5901,5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" strokeweight=".7pt"/>
                  <v:line id="Line 5330" o:spid="_x0000_s1547" style="position:absolute;visibility:visible;mso-wrap-style:square" from="5900,5796" to="5901,5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" strokeweight=".7pt"/>
                  <v:line id="Line 5331" o:spid="_x0000_s1548" style="position:absolute;visibility:visible;mso-wrap-style:square" from="5900,5852" to="5901,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" strokeweight=".7pt"/>
                  <v:line id="Line 5332" o:spid="_x0000_s1549" style="position:absolute;visibility:visible;mso-wrap-style:square" from="5900,5909" to="5901,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" strokeweight=".7pt"/>
                  <v:line id="Line 5333" o:spid="_x0000_s1550" style="position:absolute;visibility:visible;mso-wrap-style:square" from="5900,5965" to="5901,5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" strokeweight=".7pt"/>
                  <v:line id="Line 5334" o:spid="_x0000_s1551" style="position:absolute;visibility:visible;mso-wrap-style:square" from="5900,6021" to="5901,6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" strokeweight=".7pt"/>
                  <v:line id="Line 5335" o:spid="_x0000_s1552" style="position:absolute;visibility:visible;mso-wrap-style:square" from="5900,6078" to="5901,6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" strokeweight=".7pt"/>
                  <v:line id="Line 5336" o:spid="_x0000_s1553" style="position:absolute;visibility:visible;mso-wrap-style:square" from="5900,6134" to="5901,6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" strokeweight=".7pt"/>
                  <v:line id="Line 5337" o:spid="_x0000_s1554" style="position:absolute;visibility:visible;mso-wrap-style:square" from="5900,6191" to="5901,6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" strokeweight=".7pt"/>
                  <v:line id="Line 5338" o:spid="_x0000_s1555" style="position:absolute;visibility:visible;mso-wrap-style:square" from="5900,6247" to="5901,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" strokeweight=".7pt"/>
                  <v:line id="Line 5339" o:spid="_x0000_s1556" style="position:absolute;visibility:visible;mso-wrap-style:square" from="5900,6304" to="5901,6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" strokeweight=".7pt"/>
                  <v:line id="Line 5340" o:spid="_x0000_s1557" style="position:absolute;visibility:visible;mso-wrap-style:square" from="5900,6360" to="5901,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" strokeweight=".7pt"/>
                  <v:line id="Line 5341" o:spid="_x0000_s1558" style="position:absolute;visibility:visible;mso-wrap-style:square" from="5900,6417" to="590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" strokeweight=".7pt"/>
                  <v:line id="Line 5342" o:spid="_x0000_s1559" style="position:absolute;visibility:visible;mso-wrap-style:square" from="5900,6473" to="5901,6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" strokeweight=".7pt"/>
                  <v:line id="Line 5343" o:spid="_x0000_s1560" style="position:absolute;visibility:visible;mso-wrap-style:square" from="5900,6530" to="5901,6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" strokeweight=".7pt"/>
                  <v:line id="Line 5344" o:spid="_x0000_s1561" style="position:absolute;visibility:visible;mso-wrap-style:square" from="5900,6586" to="590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" strokeweight=".7pt"/>
                  <v:line id="Line 5345" o:spid="_x0000_s1562" style="position:absolute;visibility:visible;mso-wrap-style:square" from="5900,6643" to="5901,6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" strokeweight=".7pt"/>
                  <v:line id="Line 5346" o:spid="_x0000_s1563" style="position:absolute;visibility:visible;mso-wrap-style:square" from="5900,6699" to="5901,6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" strokeweight=".7pt"/>
                  <v:line id="Line 5347" o:spid="_x0000_s1564" style="position:absolute;visibility:visible;mso-wrap-style:square" from="5900,6755" to="5901,6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" strokeweight=".7pt"/>
                  <v:line id="Line 5348" o:spid="_x0000_s1565" style="position:absolute;visibility:visible;mso-wrap-style:square" from="5900,6812" to="5901,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" strokeweight=".7pt"/>
                  <v:line id="Line 5349" o:spid="_x0000_s1566" style="position:absolute;visibility:visible;mso-wrap-style:square" from="5900,6868" to="5901,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" strokeweight=".7pt"/>
                  <v:line id="Line 5350" o:spid="_x0000_s1567" style="position:absolute;visibility:visible;mso-wrap-style:square" from="5900,6925" to="5901,6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" strokeweight=".7pt"/>
                  <v:line id="Line 5351" o:spid="_x0000_s1568" style="position:absolute;visibility:visible;mso-wrap-style:square" from="5900,6981" to="5901,7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" strokeweight=".7pt"/>
                  <v:line id="Line 5352" o:spid="_x0000_s1569" style="position:absolute;visibility:visible;mso-wrap-style:square" from="5900,7038" to="5901,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" strokeweight=".7pt"/>
                </v:group>
                <v:group id="Group 5353" o:spid="_x0000_s1570" style="position:absolute;left:5900;top:4229;width:1059;height:3881" coordorigin="5900,4229" coordsize="1059,3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">
                  <v:line id="Line 5354" o:spid="_x0000_s1571" style="position:absolute;visibility:visible;mso-wrap-style:square" from="5900,7094" to="5901,7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" strokeweight=".7pt"/>
                  <v:line id="Line 5355" o:spid="_x0000_s1572" style="position:absolute;visibility:visible;mso-wrap-style:square" from="5900,7151" to="5901,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" strokeweight=".7pt"/>
                  <v:line id="Line 5356" o:spid="_x0000_s1573" style="position:absolute;visibility:visible;mso-wrap-style:square" from="5900,7207" to="5901,7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" strokeweight=".7pt"/>
                  <v:line id="Line 5357" o:spid="_x0000_s1574" style="position:absolute;visibility:visible;mso-wrap-style:square" from="5900,7264" to="5901,7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" strokeweight=".7pt"/>
                  <v:line id="Line 5358" o:spid="_x0000_s1575" style="position:absolute;visibility:visible;mso-wrap-style:square" from="5900,7320" to="5901,7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" strokeweight=".7pt"/>
                  <v:line id="Line 5359" o:spid="_x0000_s1576" style="position:absolute;visibility:visible;mso-wrap-style:square" from="5900,7376" to="5901,7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" strokeweight=".7pt"/>
                  <v:line id="Line 5360" o:spid="_x0000_s1577" style="position:absolute;visibility:visible;mso-wrap-style:square" from="5900,7433" to="5901,7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" strokeweight=".7pt"/>
                  <v:line id="Line 5361" o:spid="_x0000_s1578" style="position:absolute;visibility:visible;mso-wrap-style:square" from="5900,7489" to="5901,7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" strokeweight=".7pt"/>
                  <v:line id="Line 5362" o:spid="_x0000_s1579" style="position:absolute;visibility:visible;mso-wrap-style:square" from="5900,7546" to="5901,7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" strokeweight=".7pt"/>
                  <v:line id="Line 5363" o:spid="_x0000_s1580" style="position:absolute;visibility:visible;mso-wrap-style:square" from="5900,7602" to="5901,7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" strokeweight=".7pt"/>
                  <v:line id="Line 5364" o:spid="_x0000_s1581" style="position:absolute;visibility:visible;mso-wrap-style:square" from="5900,7659" to="5901,7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" strokeweight=".7pt"/>
                  <v:line id="Line 5365" o:spid="_x0000_s1582" style="position:absolute;visibility:visible;mso-wrap-style:square" from="5900,7715" to="5901,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" strokeweight=".7pt"/>
                  <v:line id="Line 5366" o:spid="_x0000_s1583" style="position:absolute;visibility:visible;mso-wrap-style:square" from="5900,7772" to="5901,7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" strokeweight=".7pt"/>
                  <v:line id="Line 5367" o:spid="_x0000_s1584" style="position:absolute;visibility:visible;mso-wrap-style:square" from="5900,7828" to="5901,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" strokeweight=".7pt"/>
                  <v:line id="Line 5368" o:spid="_x0000_s1585" style="position:absolute;visibility:visible;mso-wrap-style:square" from="5900,7885" to="5901,7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" strokeweight=".7pt"/>
                  <v:line id="Line 5369" o:spid="_x0000_s1586" style="position:absolute;visibility:visible;mso-wrap-style:square" from="5900,7941" to="5901,7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" strokeweight=".7pt"/>
                  <v:line id="Line 5370" o:spid="_x0000_s1587" style="position:absolute;visibility:visible;mso-wrap-style:square" from="5900,7998" to="5901,8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" strokeweight=".7pt"/>
                  <v:line id="Line 5371" o:spid="_x0000_s1588" style="position:absolute;visibility:visible;mso-wrap-style:square" from="5900,8054" to="5901,8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" strokeweight=".7pt"/>
                  <v:line id="Line 5372" o:spid="_x0000_s1589" style="position:absolute;visibility:visible;mso-wrap-style:square" from="6253,4935" to="6254,4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" strokeweight=".7pt"/>
                  <v:line id="Line 5373" o:spid="_x0000_s1590" style="position:absolute;visibility:visible;mso-wrap-style:square" from="6253,4991" to="6254,5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" strokeweight=".7pt"/>
                  <v:line id="Line 5374" o:spid="_x0000_s1591" style="position:absolute;visibility:visible;mso-wrap-style:square" from="6253,5048" to="6254,5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" strokeweight=".7pt"/>
                  <v:line id="Line 5375" o:spid="_x0000_s1592" style="position:absolute;visibility:visible;mso-wrap-style:square" from="6253,5104" to="6254,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" strokeweight=".7pt"/>
                  <v:line id="Line 5376" o:spid="_x0000_s1593" style="position:absolute;visibility:visible;mso-wrap-style:square" from="6253,5160" to="6254,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" strokeweight=".7pt"/>
                  <v:line id="Line 5377" o:spid="_x0000_s1594" style="position:absolute;visibility:visible;mso-wrap-style:square" from="6253,5217" to="6254,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" strokeweight=".7pt"/>
                  <v:line id="Line 5378" o:spid="_x0000_s1595" style="position:absolute;visibility:visible;mso-wrap-style:square" from="6253,5273" to="6254,5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" strokeweight=".7pt"/>
                  <v:line id="Line 5379" o:spid="_x0000_s1596" style="position:absolute;visibility:visible;mso-wrap-style:square" from="6253,5330" to="6254,5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" strokeweight=".7pt"/>
                  <v:line id="Line 5380" o:spid="_x0000_s1597" style="position:absolute;visibility:visible;mso-wrap-style:square" from="6253,5386" to="6254,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" strokeweight=".7pt"/>
                  <v:line id="Line 5381" o:spid="_x0000_s1598" style="position:absolute;visibility:visible;mso-wrap-style:square" from="6253,5443" to="6254,5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" strokeweight=".7pt"/>
                  <v:line id="Line 5382" o:spid="_x0000_s1599" style="position:absolute;visibility:visible;mso-wrap-style:square" from="6253,5499" to="6254,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" strokeweight=".7pt"/>
                  <v:line id="Line 5383" o:spid="_x0000_s1600" style="position:absolute;visibility:visible;mso-wrap-style:square" from="6253,5556" to="6254,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" strokeweight=".7pt"/>
                  <v:line id="Line 5384" o:spid="_x0000_s1601" style="position:absolute;visibility:visible;mso-wrap-style:square" from="6253,5612" to="6254,5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" strokeweight=".7pt"/>
                  <v:line id="Line 5385" o:spid="_x0000_s1602" style="position:absolute;visibility:visible;mso-wrap-style:square" from="6253,5669" to="6254,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" strokeweight=".7pt"/>
                  <v:line id="Line 5386" o:spid="_x0000_s1603" style="position:absolute;visibility:visible;mso-wrap-style:square" from="6253,5725" to="6254,5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" strokeweight=".7pt"/>
                  <v:line id="Line 5387" o:spid="_x0000_s1604" style="position:absolute;visibility:visible;mso-wrap-style:square" from="6253,5782" to="6254,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" strokeweight=".7pt"/>
                  <v:line id="Line 5388" o:spid="_x0000_s1605" style="position:absolute;visibility:visible;mso-wrap-style:square" from="6253,5838" to="6254,5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" strokeweight=".7pt"/>
                  <v:line id="Line 5389" o:spid="_x0000_s1606" style="position:absolute;visibility:visible;mso-wrap-style:square" from="6253,5894" to="6254,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" strokeweight=".7pt"/>
                  <v:line id="Line 5390" o:spid="_x0000_s1607" style="position:absolute;visibility:visible;mso-wrap-style:square" from="6253,5951" to="6254,5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" strokeweight=".7pt"/>
                  <v:line id="Line 5391" o:spid="_x0000_s1608" style="position:absolute;visibility:visible;mso-wrap-style:square" from="6253,6007" to="6254,6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" strokeweight=".7pt"/>
                  <v:line id="Line 5392" o:spid="_x0000_s1609" style="position:absolute;visibility:visible;mso-wrap-style:square" from="6253,6064" to="6254,6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" strokeweight=".7pt"/>
                  <v:line id="Line 5393" o:spid="_x0000_s1610" style="position:absolute;visibility:visible;mso-wrap-style:square" from="6253,6120" to="6254,6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" strokeweight=".7pt"/>
                  <v:line id="Line 5394" o:spid="_x0000_s1611" style="position:absolute;visibility:visible;mso-wrap-style:square" from="6253,6177" to="6254,6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" strokeweight=".7pt"/>
                  <v:line id="Line 5395" o:spid="_x0000_s1612" style="position:absolute;visibility:visible;mso-wrap-style:square" from="6253,6233" to="6254,6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" strokeweight=".7pt"/>
                  <v:line id="Line 5396" o:spid="_x0000_s1613" style="position:absolute;visibility:visible;mso-wrap-style:square" from="6253,6290" to="6254,6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" strokeweight=".7pt"/>
                  <v:line id="Line 5397" o:spid="_x0000_s1614" style="position:absolute;visibility:visible;mso-wrap-style:square" from="6253,6346" to="6254,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" strokeweight=".7pt"/>
                  <v:line id="Line 5398" o:spid="_x0000_s1615" style="position:absolute;visibility:visible;mso-wrap-style:square" from="6253,6403" to="6254,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" strokeweight=".7pt"/>
                  <v:line id="Line 5399" o:spid="_x0000_s1616" style="position:absolute;visibility:visible;mso-wrap-style:square" from="6253,6459" to="6254,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" strokeweight=".7pt"/>
                  <v:line id="Line 5400" o:spid="_x0000_s1617" style="position:absolute;visibility:visible;mso-wrap-style:square" from="6253,6515" to="6254,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" strokeweight=".7pt"/>
                  <v:line id="Line 5401" o:spid="_x0000_s1618" style="position:absolute;visibility:visible;mso-wrap-style:square" from="6253,6572" to="6254,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" strokeweight=".7pt"/>
                  <v:line id="Line 5402" o:spid="_x0000_s1619" style="position:absolute;visibility:visible;mso-wrap-style:square" from="6253,6628" to="6254,6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" strokeweight=".7pt"/>
                  <v:line id="Line 5403" o:spid="_x0000_s1620" style="position:absolute;visibility:visible;mso-wrap-style:square" from="6253,6685" to="6254,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" strokeweight=".7pt"/>
                  <v:line id="Line 5404" o:spid="_x0000_s1621" style="position:absolute;visibility:visible;mso-wrap-style:square" from="6253,6741" to="6254,6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" strokeweight=".7pt"/>
                  <v:line id="Line 5405" o:spid="_x0000_s1622" style="position:absolute;visibility:visible;mso-wrap-style:square" from="6253,6798" to="6254,6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" strokeweight=".7pt"/>
                  <v:line id="Line 5406" o:spid="_x0000_s1623" style="position:absolute;visibility:visible;mso-wrap-style:square" from="6253,6854" to="6254,6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" strokeweight=".7pt"/>
                  <v:line id="Line 5407" o:spid="_x0000_s1624" style="position:absolute;visibility:visible;mso-wrap-style:square" from="6253,6911" to="6254,6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" strokeweight=".7pt"/>
                  <v:line id="Line 5408" o:spid="_x0000_s1625" style="position:absolute;visibility:visible;mso-wrap-style:square" from="6253,6967" to="6254,6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" strokeweight=".7pt"/>
                  <v:line id="Line 5409" o:spid="_x0000_s1626" style="position:absolute;visibility:visible;mso-wrap-style:square" from="6253,7024" to="6254,7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" strokeweight=".7pt"/>
                  <v:line id="Line 5410" o:spid="_x0000_s1627" style="position:absolute;visibility:visible;mso-wrap-style:square" from="6253,7080" to="6254,7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" strokeweight=".7pt"/>
                  <v:line id="Line 5411" o:spid="_x0000_s1628" style="position:absolute;visibility:visible;mso-wrap-style:square" from="6253,7137" to="6254,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" strokeweight=".7pt"/>
                  <v:line id="Line 5412" o:spid="_x0000_s1629" style="position:absolute;visibility:visible;mso-wrap-style:square" from="6253,7193" to="6254,7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" strokeweight=".7pt"/>
                  <v:line id="Line 5413" o:spid="_x0000_s1630" style="position:absolute;visibility:visible;mso-wrap-style:square" from="6253,7249" to="6254,7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" strokeweight=".7pt"/>
                  <v:line id="Line 5414" o:spid="_x0000_s1631" style="position:absolute;visibility:visible;mso-wrap-style:square" from="6253,7306" to="6254,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" strokeweight=".7pt"/>
                  <v:line id="Line 5415" o:spid="_x0000_s1632" style="position:absolute;visibility:visible;mso-wrap-style:square" from="6253,7362" to="6254,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" strokeweight=".7pt"/>
                  <v:line id="Line 5416" o:spid="_x0000_s1633" style="position:absolute;visibility:visible;mso-wrap-style:square" from="6253,7419" to="6254,7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" strokeweight=".7pt"/>
                  <v:line id="Line 5417" o:spid="_x0000_s1634" style="position:absolute;visibility:visible;mso-wrap-style:square" from="6253,7475" to="6254,7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" strokeweight=".7pt"/>
                  <v:line id="Line 5418" o:spid="_x0000_s1635" style="position:absolute;visibility:visible;mso-wrap-style:square" from="6253,7532" to="6254,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" strokeweight=".7pt"/>
                  <v:line id="Line 5419" o:spid="_x0000_s1636" style="position:absolute;visibility:visible;mso-wrap-style:square" from="6253,7588" to="6254,7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" strokeweight=".7pt"/>
                  <v:line id="Line 5420" o:spid="_x0000_s1637" style="position:absolute;visibility:visible;mso-wrap-style:square" from="6253,7645" to="6254,7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" strokeweight=".7pt"/>
                  <v:line id="Line 5421" o:spid="_x0000_s1638" style="position:absolute;visibility:visible;mso-wrap-style:square" from="6253,7701" to="6254,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" strokeweight=".7pt"/>
                  <v:line id="Line 5422" o:spid="_x0000_s1639" style="position:absolute;visibility:visible;mso-wrap-style:square" from="6253,7758" to="6254,7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" strokeweight=".7pt"/>
                  <v:line id="Line 5423" o:spid="_x0000_s1640" style="position:absolute;visibility:visible;mso-wrap-style:square" from="6253,7814" to="6254,7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" strokeweight=".7pt"/>
                  <v:line id="Line 5424" o:spid="_x0000_s1641" style="position:absolute;visibility:visible;mso-wrap-style:square" from="6253,7871" to="6254,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" strokeweight=".7pt"/>
                  <v:line id="Line 5425" o:spid="_x0000_s1642" style="position:absolute;visibility:visible;mso-wrap-style:square" from="6253,7927" to="6254,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" strokeweight=".7pt"/>
                  <v:line id="Line 5426" o:spid="_x0000_s1643" style="position:absolute;visibility:visible;mso-wrap-style:square" from="6253,7983" to="6254,8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" strokeweight=".7pt"/>
                  <v:line id="Line 5427" o:spid="_x0000_s1644" style="position:absolute;visibility:visible;mso-wrap-style:square" from="6253,8040" to="6254,8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" strokeweight=".7pt"/>
                  <v:line id="Line 5428" o:spid="_x0000_s1645" style="position:absolute;visibility:visible;mso-wrap-style:square" from="6253,8096" to="6254,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" strokeweight=".7pt"/>
                  <v:line id="Line 5429" o:spid="_x0000_s1646" style="position:absolute;visibility:visible;mso-wrap-style:square" from="6606,4582" to="6607,4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" strokeweight=".7pt"/>
                  <v:line id="Line 5430" o:spid="_x0000_s1647" style="position:absolute;visibility:visible;mso-wrap-style:square" from="6606,4638" to="6607,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" strokeweight=".7pt"/>
                  <v:line id="Line 5431" o:spid="_x0000_s1648" style="position:absolute;visibility:visible;mso-wrap-style:square" from="6606,4695" to="6607,4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" strokeweight=".7pt"/>
                  <v:line id="Line 5432" o:spid="_x0000_s1649" style="position:absolute;visibility:visible;mso-wrap-style:square" from="6606,4751" to="6607,4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" strokeweight=".7pt"/>
                  <v:line id="Line 5433" o:spid="_x0000_s1650" style="position:absolute;visibility:visible;mso-wrap-style:square" from="6606,4808" to="6607,4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" strokeweight=".7pt"/>
                  <v:line id="Line 5434" o:spid="_x0000_s1651" style="position:absolute;visibility:visible;mso-wrap-style:square" from="6606,4864" to="6607,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" strokeweight=".7pt"/>
                  <v:line id="Line 5435" o:spid="_x0000_s1652" style="position:absolute;visibility:visible;mso-wrap-style:square" from="6606,4921" to="6607,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" strokeweight=".7pt"/>
                  <v:line id="Line 5436" o:spid="_x0000_s1653" style="position:absolute;visibility:visible;mso-wrap-style:square" from="6606,4977" to="6607,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" strokeweight=".7pt"/>
                  <v:line id="Line 5437" o:spid="_x0000_s1654" style="position:absolute;visibility:visible;mso-wrap-style:square" from="6606,5033" to="6607,5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" strokeweight=".7pt"/>
                  <v:line id="Line 5438" o:spid="_x0000_s1655" style="position:absolute;visibility:visible;mso-wrap-style:square" from="6606,5090" to="6607,5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" strokeweight=".7pt"/>
                  <v:line id="Line 5439" o:spid="_x0000_s1656" style="position:absolute;visibility:visible;mso-wrap-style:square" from="6606,5146" to="6607,5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" strokeweight=".7pt"/>
                  <v:line id="Line 5440" o:spid="_x0000_s1657" style="position:absolute;visibility:visible;mso-wrap-style:square" from="6606,5203" to="6607,5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" strokeweight=".7pt"/>
                  <v:line id="Line 5441" o:spid="_x0000_s1658" style="position:absolute;visibility:visible;mso-wrap-style:square" from="6606,5259" to="6607,5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N5yxQAAANwAAAAPAAAAZHJzL2Rvd25yZXYueG1sRI/dasJA&#10;FITvBd9hOUJvim7ags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D7YN5yxQAAANwAAAAP&#10;AAAAAAAAAAAAAAAAAAcCAABkcnMvZG93bnJldi54bWxQSwUGAAAAAAMAAwC3AAAA+QIAAAAA&#10;" strokeweight=".7pt"/>
                  <v:line id="Line 5442" o:spid="_x0000_s1659" style="position:absolute;visibility:visible;mso-wrap-style:square" from="6606,5316" to="6607,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YGxQAAANwAAAAPAAAAZHJzL2Rvd25yZXYueG1sRI/dasJA&#10;FITvBd9hOUJvim5ais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B0iUYGxQAAANwAAAAP&#10;AAAAAAAAAAAAAAAAAAcCAABkcnMvZG93bnJldi54bWxQSwUGAAAAAAMAAwC3AAAA+QIAAAAA&#10;" strokeweight=".7pt"/>
                  <v:line id="Line 5443" o:spid="_x0000_s1660" style="position:absolute;visibility:visible;mso-wrap-style:square" from="6606,5372" to="6607,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eOdxQAAANwAAAAPAAAAZHJzL2Rvd25yZXYueG1sRI/dasJA&#10;FITvBd9hOUJvim5aqM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AbxeOdxQAAANwAAAAP&#10;AAAAAAAAAAAAAAAAAAcCAABkcnMvZG93bnJldi54bWxQSwUGAAAAAAMAAwC3AAAA+QIAAAAA&#10;" strokeweight=".7pt"/>
                  <v:line id="Line 5444" o:spid="_x0000_s1661" style="position:absolute;visibility:visible;mso-wrap-style:square" from="6606,5429" to="6607,5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" strokeweight=".7pt"/>
                  <v:line id="Line 5445" o:spid="_x0000_s1662" style="position:absolute;visibility:visible;mso-wrap-style:square" from="6606,5485" to="6607,5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" strokeweight=".7pt"/>
                  <v:line id="Line 5446" o:spid="_x0000_s1663" style="position:absolute;visibility:visible;mso-wrap-style:square" from="6606,5542" to="6607,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" strokeweight=".7pt"/>
                  <v:line id="Line 5447" o:spid="_x0000_s1664" style="position:absolute;visibility:visible;mso-wrap-style:square" from="6606,5598" to="6607,5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" strokeweight=".7pt"/>
                  <v:line id="Line 5448" o:spid="_x0000_s1665" style="position:absolute;visibility:visible;mso-wrap-style:square" from="6606,5654" to="6607,5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" strokeweight=".7pt"/>
                  <v:line id="Line 5449" o:spid="_x0000_s1666" style="position:absolute;visibility:visible;mso-wrap-style:square" from="6606,5711" to="6607,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" strokeweight=".7pt"/>
                  <v:line id="Line 5450" o:spid="_x0000_s1667" style="position:absolute;visibility:visible;mso-wrap-style:square" from="6606,5767" to="6607,5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" strokeweight=".7pt"/>
                  <v:line id="Line 5451" o:spid="_x0000_s1668" style="position:absolute;visibility:visible;mso-wrap-style:square" from="6606,5824" to="6607,5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" strokeweight=".7pt"/>
                  <v:line id="Line 5452" o:spid="_x0000_s1669" style="position:absolute;visibility:visible;mso-wrap-style:square" from="6606,5880" to="6607,5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" strokeweight=".7pt"/>
                  <v:line id="Line 5453" o:spid="_x0000_s1670" style="position:absolute;visibility:visible;mso-wrap-style:square" from="6606,5937" to="6607,5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" strokeweight=".7pt"/>
                  <v:line id="Line 5454" o:spid="_x0000_s1671" style="position:absolute;visibility:visible;mso-wrap-style:square" from="6606,5993" to="6607,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" strokeweight=".7pt"/>
                  <v:line id="Line 5455" o:spid="_x0000_s1672" style="position:absolute;visibility:visible;mso-wrap-style:square" from="6606,6050" to="6607,6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" strokeweight=".7pt"/>
                  <v:line id="Line 5456" o:spid="_x0000_s1673" style="position:absolute;visibility:visible;mso-wrap-style:square" from="6606,6106" to="6607,6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" strokeweight=".7pt"/>
                  <v:line id="Line 5457" o:spid="_x0000_s1674" style="position:absolute;visibility:visible;mso-wrap-style:square" from="6606,6163" to="6607,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" strokeweight=".7pt"/>
                  <v:line id="Line 5458" o:spid="_x0000_s1675" style="position:absolute;visibility:visible;mso-wrap-style:square" from="6606,6219" to="6607,6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" strokeweight=".7pt"/>
                  <v:line id="Line 5459" o:spid="_x0000_s1676" style="position:absolute;visibility:visible;mso-wrap-style:square" from="6606,6276" to="6607,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" strokeweight=".7pt"/>
                  <v:line id="Line 5460" o:spid="_x0000_s1677" style="position:absolute;visibility:visible;mso-wrap-style:square" from="6606,6332" to="6607,6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" strokeweight=".7pt"/>
                  <v:line id="Line 5461" o:spid="_x0000_s1678" style="position:absolute;visibility:visible;mso-wrap-style:square" from="6606,6388" to="6607,6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" strokeweight=".7pt"/>
                  <v:line id="Line 5462" o:spid="_x0000_s1679" style="position:absolute;visibility:visible;mso-wrap-style:square" from="6606,6445" to="6607,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" strokeweight=".7pt"/>
                  <v:line id="Line 5463" o:spid="_x0000_s1680" style="position:absolute;visibility:visible;mso-wrap-style:square" from="6606,6501" to="6607,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" strokeweight=".7pt"/>
                  <v:line id="Line 5464" o:spid="_x0000_s1681" style="position:absolute;visibility:visible;mso-wrap-style:square" from="6606,6558" to="6607,6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" strokeweight=".7pt"/>
                  <v:line id="Line 5465" o:spid="_x0000_s1682" style="position:absolute;visibility:visible;mso-wrap-style:square" from="6606,6614" to="6607,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" strokeweight=".7pt"/>
                  <v:line id="Line 5466" o:spid="_x0000_s1683" style="position:absolute;visibility:visible;mso-wrap-style:square" from="6606,6671" to="6607,6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" strokeweight=".7pt"/>
                  <v:line id="Line 5467" o:spid="_x0000_s1684" style="position:absolute;visibility:visible;mso-wrap-style:square" from="6606,6727" to="6607,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" strokeweight=".7pt"/>
                  <v:line id="Line 5468" o:spid="_x0000_s1685" style="position:absolute;visibility:visible;mso-wrap-style:square" from="6606,6784" to="6607,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" strokeweight=".7pt"/>
                  <v:line id="Line 5469" o:spid="_x0000_s1686" style="position:absolute;visibility:visible;mso-wrap-style:square" from="6606,6840" to="6607,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" strokeweight=".7pt"/>
                  <v:line id="Line 5470" o:spid="_x0000_s1687" style="position:absolute;visibility:visible;mso-wrap-style:square" from="6606,6897" to="6607,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" strokeweight=".7pt"/>
                  <v:line id="Line 5471" o:spid="_x0000_s1688" style="position:absolute;visibility:visible;mso-wrap-style:square" from="6606,6953" to="6607,6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" strokeweight=".7pt"/>
                  <v:line id="Line 5472" o:spid="_x0000_s1689" style="position:absolute;visibility:visible;mso-wrap-style:square" from="6606,7010" to="6607,7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" strokeweight=".7pt"/>
                  <v:line id="Line 5473" o:spid="_x0000_s1690" style="position:absolute;visibility:visible;mso-wrap-style:square" from="6606,7066" to="6607,7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" strokeweight=".7pt"/>
                  <v:line id="Line 5474" o:spid="_x0000_s1691" style="position:absolute;visibility:visible;mso-wrap-style:square" from="6606,7122" to="6607,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" strokeweight=".7pt"/>
                  <v:line id="Line 5475" o:spid="_x0000_s1692" style="position:absolute;visibility:visible;mso-wrap-style:square" from="6606,7179" to="6607,7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" strokeweight=".7pt"/>
                  <v:line id="Line 5476" o:spid="_x0000_s1693" style="position:absolute;visibility:visible;mso-wrap-style:square" from="6606,7235" to="660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" strokeweight=".7pt"/>
                  <v:line id="Line 5477" o:spid="_x0000_s1694" style="position:absolute;visibility:visible;mso-wrap-style:square" from="6606,7292" to="6607,7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" strokeweight=".7pt"/>
                  <v:line id="Line 5478" o:spid="_x0000_s1695" style="position:absolute;visibility:visible;mso-wrap-style:square" from="6606,7348" to="6607,7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" strokeweight=".7pt"/>
                  <v:line id="Line 5479" o:spid="_x0000_s1696" style="position:absolute;visibility:visible;mso-wrap-style:square" from="6606,7405" to="6607,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" strokeweight=".7pt"/>
                  <v:line id="Line 5480" o:spid="_x0000_s1697" style="position:absolute;visibility:visible;mso-wrap-style:square" from="6606,7461" to="6607,7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" strokeweight=".7pt"/>
                  <v:line id="Line 5481" o:spid="_x0000_s1698" style="position:absolute;visibility:visible;mso-wrap-style:square" from="6606,7518" to="6607,7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" strokeweight=".7pt"/>
                  <v:line id="Line 5482" o:spid="_x0000_s1699" style="position:absolute;visibility:visible;mso-wrap-style:square" from="6606,7574" to="6607,7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" strokeweight=".7pt"/>
                  <v:line id="Line 5483" o:spid="_x0000_s1700" style="position:absolute;visibility:visible;mso-wrap-style:square" from="6606,7631" to="6607,7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" strokeweight=".7pt"/>
                  <v:line id="Line 5484" o:spid="_x0000_s1701" style="position:absolute;visibility:visible;mso-wrap-style:square" from="6606,7687" to="6607,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" strokeweight=".7pt"/>
                  <v:line id="Line 5485" o:spid="_x0000_s1702" style="position:absolute;visibility:visible;mso-wrap-style:square" from="6606,7743" to="6607,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" strokeweight=".7pt"/>
                  <v:line id="Line 5486" o:spid="_x0000_s1703" style="position:absolute;visibility:visible;mso-wrap-style:square" from="6606,7800" to="6607,7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" strokeweight=".7pt"/>
                  <v:line id="Line 5487" o:spid="_x0000_s1704" style="position:absolute;visibility:visible;mso-wrap-style:square" from="6606,7856" to="6607,7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" strokeweight=".7pt"/>
                  <v:line id="Line 5488" o:spid="_x0000_s1705" style="position:absolute;visibility:visible;mso-wrap-style:square" from="6606,7913" to="6607,7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" strokeweight=".7pt"/>
                  <v:line id="Line 5489" o:spid="_x0000_s1706" style="position:absolute;visibility:visible;mso-wrap-style:square" from="6606,7969" to="6607,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" strokeweight=".7pt"/>
                  <v:line id="Line 5490" o:spid="_x0000_s1707" style="position:absolute;visibility:visible;mso-wrap-style:square" from="6606,8026" to="6607,8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" strokeweight=".7pt"/>
                  <v:line id="Line 5491" o:spid="_x0000_s1708" style="position:absolute;visibility:visible;mso-wrap-style:square" from="6606,8082" to="6607,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" strokeweight=".7pt"/>
                  <v:line id="Line 5492" o:spid="_x0000_s1709" style="position:absolute;visibility:visible;mso-wrap-style:square" from="6958,4229" to="6959,4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" strokeweight=".7pt"/>
                  <v:line id="Line 5493" o:spid="_x0000_s1710" style="position:absolute;visibility:visible;mso-wrap-style:square" from="6958,4285" to="6959,4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" strokeweight=".7pt"/>
                  <v:line id="Line 5494" o:spid="_x0000_s1711" style="position:absolute;visibility:visible;mso-wrap-style:square" from="6958,4342" to="6959,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" strokeweight=".7pt"/>
                  <v:line id="Line 5495" o:spid="_x0000_s1712" style="position:absolute;visibility:visible;mso-wrap-style:square" from="6958,4398" to="6959,4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" strokeweight=".7pt"/>
                  <v:line id="Line 5496" o:spid="_x0000_s1713" style="position:absolute;visibility:visible;mso-wrap-style:square" from="6958,4455" to="6959,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" strokeweight=".7pt"/>
                  <v:line id="Line 5497" o:spid="_x0000_s1714" style="position:absolute;visibility:visible;mso-wrap-style:square" from="6958,4511" to="6959,4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" strokeweight=".7pt"/>
                  <v:line id="Line 5498" o:spid="_x0000_s1715" style="position:absolute;visibility:visible;mso-wrap-style:square" from="6958,4568" to="6959,4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" strokeweight=".7pt"/>
                  <v:line id="Line 5499" o:spid="_x0000_s1716" style="position:absolute;visibility:visible;mso-wrap-style:square" from="6958,4624" to="6959,4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" strokeweight=".7pt"/>
                  <v:line id="Line 5500" o:spid="_x0000_s1717" style="position:absolute;visibility:visible;mso-wrap-style:square" from="6958,4681" to="6959,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" strokeweight=".7pt"/>
                  <v:line id="Line 5501" o:spid="_x0000_s1718" style="position:absolute;visibility:visible;mso-wrap-style:square" from="6958,4737" to="6959,4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" strokeweight=".7pt"/>
                  <v:line id="Line 5502" o:spid="_x0000_s1719" style="position:absolute;visibility:visible;mso-wrap-style:square" from="6958,4793" to="6959,4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" strokeweight=".7pt"/>
                  <v:line id="Line 5503" o:spid="_x0000_s1720" style="position:absolute;visibility:visible;mso-wrap-style:square" from="6958,4850" to="6959,4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" strokeweight=".7pt"/>
                  <v:line id="Line 5504" o:spid="_x0000_s1721" style="position:absolute;visibility:visible;mso-wrap-style:square" from="6958,4906" to="6959,4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" strokeweight=".7pt"/>
                  <v:line id="Line 5505" o:spid="_x0000_s1722" style="position:absolute;visibility:visible;mso-wrap-style:square" from="6958,4963" to="6959,4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" strokeweight=".7pt"/>
                  <v:line id="Line 5506" o:spid="_x0000_s1723" style="position:absolute;visibility:visible;mso-wrap-style:square" from="6958,5019" to="6959,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" strokeweight=".7pt"/>
                  <v:line id="Line 5507" o:spid="_x0000_s1724" style="position:absolute;visibility:visible;mso-wrap-style:square" from="6958,5076" to="6959,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" strokeweight=".7pt"/>
                  <v:line id="Line 5508" o:spid="_x0000_s1725" style="position:absolute;visibility:visible;mso-wrap-style:square" from="6958,5132" to="6959,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" strokeweight=".7pt"/>
                  <v:line id="Line 5509" o:spid="_x0000_s1726" style="position:absolute;visibility:visible;mso-wrap-style:square" from="6958,5189" to="69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" strokeweight=".7pt"/>
                  <v:line id="Line 5510" o:spid="_x0000_s1727" style="position:absolute;visibility:visible;mso-wrap-style:square" from="6958,5245" to="6959,5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" strokeweight=".7pt"/>
                  <v:line id="Line 5511" o:spid="_x0000_s1728" style="position:absolute;visibility:visible;mso-wrap-style:square" from="6958,5302" to="6959,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" strokeweight=".7pt"/>
                  <v:line id="Line 5512" o:spid="_x0000_s1729" style="position:absolute;visibility:visible;mso-wrap-style:square" from="6958,5358" to="6959,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" strokeweight=".7pt"/>
                  <v:line id="Line 5513" o:spid="_x0000_s1730" style="position:absolute;visibility:visible;mso-wrap-style:square" from="6958,5415" to="6959,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" strokeweight=".7pt"/>
                  <v:line id="Line 5514" o:spid="_x0000_s1731" style="position:absolute;visibility:visible;mso-wrap-style:square" from="6958,5471" to="6959,5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" strokeweight=".7pt"/>
                  <v:line id="Line 5515" o:spid="_x0000_s1732" style="position:absolute;visibility:visible;mso-wrap-style:square" from="6958,5527" to="6959,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" strokeweight=".7pt"/>
                  <v:line id="Line 5516" o:spid="_x0000_s1733" style="position:absolute;visibility:visible;mso-wrap-style:square" from="6958,5584" to="6959,5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" strokeweight=".7pt"/>
                  <v:line id="Line 5517" o:spid="_x0000_s1734" style="position:absolute;visibility:visible;mso-wrap-style:square" from="6958,5640" to="6959,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" strokeweight=".7pt"/>
                  <v:line id="Line 5518" o:spid="_x0000_s1735" style="position:absolute;visibility:visible;mso-wrap-style:square" from="6958,5697" to="6959,5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" strokeweight=".7pt"/>
                  <v:line id="Line 5519" o:spid="_x0000_s1736" style="position:absolute;visibility:visible;mso-wrap-style:square" from="6958,5753" to="6959,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" strokeweight=".7pt"/>
                  <v:line id="Line 5520" o:spid="_x0000_s1737" style="position:absolute;visibility:visible;mso-wrap-style:square" from="6958,5810" to="6959,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" strokeweight=".7pt"/>
                  <v:line id="Line 5521" o:spid="_x0000_s1738" style="position:absolute;visibility:visible;mso-wrap-style:square" from="6958,5866" to="6959,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" strokeweight=".7pt"/>
                  <v:line id="Line 5522" o:spid="_x0000_s1739" style="position:absolute;visibility:visible;mso-wrap-style:square" from="6958,5923" to="6959,5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" strokeweight=".7pt"/>
                  <v:line id="Line 5523" o:spid="_x0000_s1740" style="position:absolute;visibility:visible;mso-wrap-style:square" from="6958,5979" to="6959,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" strokeweight=".7pt"/>
                  <v:line id="Line 5524" o:spid="_x0000_s1741" style="position:absolute;visibility:visible;mso-wrap-style:square" from="6958,6036" to="695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" strokeweight=".7pt"/>
                  <v:line id="Line 5525" o:spid="_x0000_s1742" style="position:absolute;visibility:visible;mso-wrap-style:square" from="6958,6092" to="6959,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" strokeweight=".7pt"/>
                  <v:line id="Line 5526" o:spid="_x0000_s1743" style="position:absolute;visibility:visible;mso-wrap-style:square" from="6958,6148" to="6959,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" strokeweight=".7pt"/>
                  <v:line id="Line 5527" o:spid="_x0000_s1744" style="position:absolute;visibility:visible;mso-wrap-style:square" from="6958,6205" to="6959,6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" strokeweight=".7pt"/>
                  <v:line id="Line 5528" o:spid="_x0000_s1745" style="position:absolute;visibility:visible;mso-wrap-style:square" from="6958,6261" to="6959,6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" strokeweight=".7pt"/>
                  <v:line id="Line 5529" o:spid="_x0000_s1746" style="position:absolute;visibility:visible;mso-wrap-style:square" from="6958,6318" to="6959,6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" strokeweight=".7pt"/>
                  <v:line id="Line 5530" o:spid="_x0000_s1747" style="position:absolute;visibility:visible;mso-wrap-style:square" from="6958,6374" to="6959,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" strokeweight=".7pt"/>
                  <v:line id="Line 5531" o:spid="_x0000_s1748" style="position:absolute;visibility:visible;mso-wrap-style:square" from="6958,6431" to="6959,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" strokeweight=".7pt"/>
                  <v:line id="Line 5532" o:spid="_x0000_s1749" style="position:absolute;visibility:visible;mso-wrap-style:square" from="6958,6487" to="6959,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" strokeweight=".7pt"/>
                  <v:line id="Line 5533" o:spid="_x0000_s1750" style="position:absolute;visibility:visible;mso-wrap-style:square" from="6958,6544" to="6959,6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" strokeweight=".7pt"/>
                  <v:line id="Line 5534" o:spid="_x0000_s1751" style="position:absolute;visibility:visible;mso-wrap-style:square" from="6958,6600" to="6959,6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" strokeweight=".7pt"/>
                  <v:line id="Line 5535" o:spid="_x0000_s1752" style="position:absolute;visibility:visible;mso-wrap-style:square" from="6958,6657" to="6959,6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" strokeweight=".7pt"/>
                  <v:line id="Line 5536" o:spid="_x0000_s1753" style="position:absolute;visibility:visible;mso-wrap-style:square" from="6958,6713" to="6959,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" strokeweight=".7pt"/>
                  <v:line id="Line 5537" o:spid="_x0000_s1754" style="position:absolute;visibility:visible;mso-wrap-style:square" from="6958,6770" to="6959,6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" strokeweight=".7pt"/>
                  <v:line id="Line 5538" o:spid="_x0000_s1755" style="position:absolute;visibility:visible;mso-wrap-style:square" from="6958,6826" to="6959,6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" strokeweight=".7pt"/>
                  <v:line id="Line 5539" o:spid="_x0000_s1756" style="position:absolute;visibility:visible;mso-wrap-style:square" from="6958,6882" to="6959,6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" strokeweight=".7pt"/>
                  <v:line id="Line 5540" o:spid="_x0000_s1757" style="position:absolute;visibility:visible;mso-wrap-style:square" from="6958,6939" to="6959,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" strokeweight=".7pt"/>
                  <v:line id="Line 5541" o:spid="_x0000_s1758" style="position:absolute;visibility:visible;mso-wrap-style:square" from="6958,6995" to="6959,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" strokeweight=".7pt"/>
                  <v:line id="Line 5542" o:spid="_x0000_s1759" style="position:absolute;visibility:visible;mso-wrap-style:square" from="6958,7052" to="6959,7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" strokeweight=".7pt"/>
                  <v:line id="Line 5543" o:spid="_x0000_s1760" style="position:absolute;visibility:visible;mso-wrap-style:square" from="6958,7108" to="6959,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" strokeweight=".7pt"/>
                  <v:line id="Line 5544" o:spid="_x0000_s1761" style="position:absolute;visibility:visible;mso-wrap-style:square" from="6958,7165" to="6959,7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" strokeweight=".7pt"/>
                  <v:line id="Line 5545" o:spid="_x0000_s1762" style="position:absolute;visibility:visible;mso-wrap-style:square" from="6958,7221" to="6959,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" strokeweight=".7pt"/>
                  <v:line id="Line 5546" o:spid="_x0000_s1763" style="position:absolute;visibility:visible;mso-wrap-style:square" from="6958,7278" to="6959,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" strokeweight=".7pt"/>
                  <v:line id="Line 5547" o:spid="_x0000_s1764" style="position:absolute;visibility:visible;mso-wrap-style:square" from="6958,7334" to="6959,7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" strokeweight=".7pt"/>
                  <v:line id="Line 5548" o:spid="_x0000_s1765" style="position:absolute;visibility:visible;mso-wrap-style:square" from="6958,7391" to="6959,7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" strokeweight=".7pt"/>
                  <v:line id="Line 5549" o:spid="_x0000_s1766" style="position:absolute;visibility:visible;mso-wrap-style:square" from="6958,7447" to="6959,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" strokeweight=".7pt"/>
                  <v:line id="Line 5550" o:spid="_x0000_s1767" style="position:absolute;visibility:visible;mso-wrap-style:square" from="6958,7504" to="6959,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" strokeweight=".7pt"/>
                  <v:line id="Line 5551" o:spid="_x0000_s1768" style="position:absolute;visibility:visible;mso-wrap-style:square" from="6958,7560" to="6959,7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" strokeweight=".7pt"/>
                  <v:line id="Line 5552" o:spid="_x0000_s1769" style="position:absolute;visibility:visible;mso-wrap-style:square" from="6958,7616" to="6959,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" strokeweight=".7pt"/>
                  <v:line id="Line 5553" o:spid="_x0000_s1770" style="position:absolute;visibility:visible;mso-wrap-style:square" from="6958,7673" to="6959,7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" strokeweight=".7pt"/>
                </v:group>
                <v:line id="Line 5554" o:spid="_x0000_s1771" style="position:absolute;visibility:visible;mso-wrap-style:square" from="6958,7729" to="6959,7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" strokeweight=".7pt"/>
                <v:line id="Line 5555" o:spid="_x0000_s1772" style="position:absolute;visibility:visible;mso-wrap-style:square" from="6958,7786" to="6959,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" strokeweight=".7pt"/>
                <v:line id="Line 5556" o:spid="_x0000_s1773" style="position:absolute;visibility:visible;mso-wrap-style:square" from="6958,7842" to="695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" strokeweight=".7pt"/>
                <v:line id="Line 5557" o:spid="_x0000_s1774" style="position:absolute;visibility:visible;mso-wrap-style:square" from="6958,7899" to="6959,7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" strokeweight=".7pt"/>
                <v:line id="Line 5558" o:spid="_x0000_s1775" style="position:absolute;visibility:visible;mso-wrap-style:square" from="6958,7955" to="6959,7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" strokeweight=".7pt"/>
                <v:line id="Line 5559" o:spid="_x0000_s1776" style="position:absolute;visibility:visible;mso-wrap-style:square" from="6958,8012" to="6959,8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" strokeweight=".7pt"/>
                <v:line id="Line 5560" o:spid="_x0000_s1777" style="position:absolute;visibility:visible;mso-wrap-style:square" from="6958,8068" to="6959,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" strokeweight=".7pt"/>
                <v:line id="Line 5561" o:spid="_x0000_s1778" style="position:absolute;visibility:visible;mso-wrap-style:square" from="7311,3876" to="7312,3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" strokeweight=".7pt"/>
                <v:line id="Line 5562" o:spid="_x0000_s1779" style="position:absolute;visibility:visible;mso-wrap-style:square" from="7311,3932" to="7312,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" strokeweight=".7pt"/>
                <v:line id="Line 5563" o:spid="_x0000_s1780" style="position:absolute;visibility:visible;mso-wrap-style:square" from="7311,3989" to="7312,4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" strokeweight=".7pt"/>
                <v:line id="Line 5564" o:spid="_x0000_s1781" style="position:absolute;visibility:visible;mso-wrap-style:square" from="7311,4045" to="7312,4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" strokeweight=".7pt"/>
                <v:line id="Line 5565" o:spid="_x0000_s1782" style="position:absolute;visibility:visible;mso-wrap-style:square" from="7311,4102" to="731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" strokeweight=".7pt"/>
                <v:line id="Line 5566" o:spid="_x0000_s1783" style="position:absolute;visibility:visible;mso-wrap-style:square" from="7311,4158" to="731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" strokeweight=".7pt"/>
                <v:line id="Line 5567" o:spid="_x0000_s1784" style="position:absolute;visibility:visible;mso-wrap-style:square" from="7311,4215" to="7312,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" strokeweight=".7pt"/>
                <v:line id="Line 5568" o:spid="_x0000_s1785" style="position:absolute;visibility:visible;mso-wrap-style:square" from="7311,4271" to="7312,4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" strokeweight=".7pt"/>
                <v:line id="Line 5569" o:spid="_x0000_s1786" style="position:absolute;visibility:visible;mso-wrap-style:square" from="7311,4328" to="7312,4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" strokeweight=".7pt"/>
                <v:line id="Line 5570" o:spid="_x0000_s1787" style="position:absolute;visibility:visible;mso-wrap-style:square" from="7311,4384" to="7312,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" strokeweight=".7pt"/>
                <v:line id="Line 5571" o:spid="_x0000_s1788" style="position:absolute;visibility:visible;mso-wrap-style:square" from="7311,4441" to="7312,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" strokeweight=".7pt"/>
                <v:line id="Line 5572" o:spid="_x0000_s1789" style="position:absolute;visibility:visible;mso-wrap-style:square" from="7311,4497" to="7312,4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" strokeweight=".7pt"/>
                <v:line id="Line 5573" o:spid="_x0000_s1790" style="position:absolute;visibility:visible;mso-wrap-style:square" from="7311,4554" to="7312,4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" strokeweight=".7pt"/>
                <v:line id="Line 5574" o:spid="_x0000_s1791" style="position:absolute;visibility:visible;mso-wrap-style:square" from="7311,4610" to="7312,4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" strokeweight=".7pt"/>
                <v:line id="Line 5575" o:spid="_x0000_s1792" style="position:absolute;visibility:visible;mso-wrap-style:square" from="7311,4666" to="7312,4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" strokeweight=".7pt"/>
                <v:line id="Line 5576" o:spid="_x0000_s1793" style="position:absolute;visibility:visible;mso-wrap-style:square" from="7311,4723" to="7312,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" strokeweight=".7pt"/>
                <v:line id="Line 5577" o:spid="_x0000_s1794" style="position:absolute;visibility:visible;mso-wrap-style:square" from="7311,4779" to="7312,4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" strokeweight=".7pt"/>
                <v:line id="Line 5578" o:spid="_x0000_s1795" style="position:absolute;visibility:visible;mso-wrap-style:square" from="7311,4836" to="7312,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" strokeweight=".7pt"/>
                <v:line id="Line 5579" o:spid="_x0000_s1796" style="position:absolute;visibility:visible;mso-wrap-style:square" from="7311,4892" to="7312,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" strokeweight=".7pt"/>
                <v:line id="Line 5580" o:spid="_x0000_s1797" style="position:absolute;visibility:visible;mso-wrap-style:square" from="7311,4949" to="7312,4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" strokeweight=".7pt"/>
                <v:line id="Line 5581" o:spid="_x0000_s1798" style="position:absolute;visibility:visible;mso-wrap-style:square" from="7311,5005" to="7312,5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" strokeweight=".7pt"/>
                <v:line id="Line 5582" o:spid="_x0000_s1799" style="position:absolute;visibility:visible;mso-wrap-style:square" from="7311,5062" to="7312,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" strokeweight=".7pt"/>
                <v:line id="Line 5583" o:spid="_x0000_s1800" style="position:absolute;visibility:visible;mso-wrap-style:square" from="7311,5118" to="731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" strokeweight=".7pt"/>
                <v:line id="Line 5584" o:spid="_x0000_s1801" style="position:absolute;visibility:visible;mso-wrap-style:square" from="7311,5175" to="7312,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" strokeweight=".7pt"/>
                <v:line id="Line 5585" o:spid="_x0000_s1802" style="position:absolute;visibility:visible;mso-wrap-style:square" from="7311,5231" to="7312,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" strokeweight=".7pt"/>
                <v:line id="Line 5586" o:spid="_x0000_s1803" style="position:absolute;visibility:visible;mso-wrap-style:square" from="7311,5287" to="7312,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" strokeweight=".7pt"/>
                <v:line id="Line 5587" o:spid="_x0000_s1804" style="position:absolute;visibility:visible;mso-wrap-style:square" from="7311,5344" to="7312,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" strokeweight=".7pt"/>
                <v:line id="Line 5588" o:spid="_x0000_s1805" style="position:absolute;visibility:visible;mso-wrap-style:square" from="7311,5400" to="7312,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" strokeweight=".7pt"/>
                <v:line id="Line 5589" o:spid="_x0000_s1806" style="position:absolute;visibility:visible;mso-wrap-style:square" from="7311,5457" to="7312,5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" strokeweight=".7pt"/>
                <v:line id="Line 5590" o:spid="_x0000_s1807" style="position:absolute;visibility:visible;mso-wrap-style:square" from="7311,5513" to="7312,5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" strokeweight=".7pt"/>
                <v:line id="Line 5591" o:spid="_x0000_s1808" style="position:absolute;visibility:visible;mso-wrap-style:square" from="7311,5570" to="7312,5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" strokeweight=".7pt"/>
                <v:line id="Line 5592" o:spid="_x0000_s1809" style="position:absolute;visibility:visible;mso-wrap-style:square" from="7311,5626" to="7312,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" strokeweight=".7pt"/>
                <v:line id="Line 5593" o:spid="_x0000_s1810" style="position:absolute;visibility:visible;mso-wrap-style:square" from="7311,5683" to="7312,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" strokeweight=".7pt"/>
                <v:line id="Line 5594" o:spid="_x0000_s1811" style="position:absolute;visibility:visible;mso-wrap-style:square" from="7311,5739" to="7312,5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" strokeweight=".7pt"/>
                <v:line id="Line 5595" o:spid="_x0000_s1812" style="position:absolute;visibility:visible;mso-wrap-style:square" from="7311,5796" to="7312,5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" strokeweight=".7pt"/>
                <v:line id="Line 5596" o:spid="_x0000_s1813" style="position:absolute;visibility:visible;mso-wrap-style:square" from="7311,5852" to="7312,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" strokeweight=".7pt"/>
                <v:line id="Line 5597" o:spid="_x0000_s1814" style="position:absolute;visibility:visible;mso-wrap-style:square" from="7311,5909" to="7312,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" strokeweight=".7pt"/>
                <v:line id="Line 5598" o:spid="_x0000_s1815" style="position:absolute;visibility:visible;mso-wrap-style:square" from="7311,5965" to="7312,5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" strokeweight=".7pt"/>
                <v:line id="Line 5599" o:spid="_x0000_s1816" style="position:absolute;visibility:visible;mso-wrap-style:square" from="7311,6021" to="7312,6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" strokeweight=".7pt"/>
                <v:line id="Line 5600" o:spid="_x0000_s1817" style="position:absolute;visibility:visible;mso-wrap-style:square" from="7311,6078" to="7312,6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" strokeweight=".7pt"/>
                <v:line id="Line 5601" o:spid="_x0000_s1818" style="position:absolute;visibility:visible;mso-wrap-style:square" from="7311,6134" to="7312,6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" strokeweight=".7pt"/>
                <v:line id="Line 5602" o:spid="_x0000_s1819" style="position:absolute;visibility:visible;mso-wrap-style:square" from="7311,6191" to="7312,6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" strokeweight=".7pt"/>
                <v:line id="Line 5603" o:spid="_x0000_s1820" style="position:absolute;visibility:visible;mso-wrap-style:square" from="7311,6247" to="7312,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" strokeweight=".7pt"/>
                <v:line id="Line 5604" o:spid="_x0000_s1821" style="position:absolute;visibility:visible;mso-wrap-style:square" from="7311,6304" to="7312,6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" strokeweight=".7pt"/>
                <v:line id="Line 5605" o:spid="_x0000_s1822" style="position:absolute;visibility:visible;mso-wrap-style:square" from="7311,6360" to="7312,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" strokeweight=".7pt"/>
                <v:line id="Line 5606" o:spid="_x0000_s1823" style="position:absolute;visibility:visible;mso-wrap-style:square" from="7311,6417" to="7312,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" strokeweight=".7pt"/>
                <v:line id="Line 5607" o:spid="_x0000_s1824" style="position:absolute;visibility:visible;mso-wrap-style:square" from="7311,6473" to="7312,6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" strokeweight=".7pt"/>
                <v:line id="Line 5608" o:spid="_x0000_s1825" style="position:absolute;visibility:visible;mso-wrap-style:square" from="7311,6530" to="7312,6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" strokeweight=".7pt"/>
                <v:line id="Line 5609" o:spid="_x0000_s1826" style="position:absolute;visibility:visible;mso-wrap-style:square" from="7311,6586" to="7312,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" strokeweight=".7pt"/>
                <v:line id="Line 5610" o:spid="_x0000_s1827" style="position:absolute;visibility:visible;mso-wrap-style:square" from="7311,6643" to="7312,6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" strokeweight=".7pt"/>
                <v:line id="Line 5611" o:spid="_x0000_s1828" style="position:absolute;visibility:visible;mso-wrap-style:square" from="7311,6699" to="7312,6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" strokeweight=".7pt"/>
                <v:line id="Line 5612" o:spid="_x0000_s1829" style="position:absolute;visibility:visible;mso-wrap-style:square" from="7311,6755" to="7312,6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" strokeweight=".7pt"/>
                <v:line id="Line 5613" o:spid="_x0000_s1830" style="position:absolute;visibility:visible;mso-wrap-style:square" from="7311,6812" to="7312,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" strokeweight=".7pt"/>
                <v:line id="Line 5614" o:spid="_x0000_s1831" style="position:absolute;visibility:visible;mso-wrap-style:square" from="7311,6868" to="731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" strokeweight=".7pt"/>
                <v:line id="Line 5615" o:spid="_x0000_s1832" style="position:absolute;visibility:visible;mso-wrap-style:square" from="7311,6925" to="7312,6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" strokeweight=".7pt"/>
                <v:line id="Line 5616" o:spid="_x0000_s1833" style="position:absolute;visibility:visible;mso-wrap-style:square" from="7311,6981" to="7312,7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" strokeweight=".7pt"/>
                <v:line id="Line 5617" o:spid="_x0000_s1834" style="position:absolute;visibility:visible;mso-wrap-style:square" from="7311,7038" to="7312,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" strokeweight=".7pt"/>
                <v:line id="Line 5618" o:spid="_x0000_s1835" style="position:absolute;visibility:visible;mso-wrap-style:square" from="7311,7094" to="7312,7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" strokeweight=".7pt"/>
                <v:line id="Line 5619" o:spid="_x0000_s1836" style="position:absolute;visibility:visible;mso-wrap-style:square" from="7311,7151" to="7312,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" strokeweight=".7pt"/>
                <v:line id="Line 5620" o:spid="_x0000_s1837" style="position:absolute;visibility:visible;mso-wrap-style:square" from="7311,7207" to="7312,7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" strokeweight=".7pt"/>
                <v:line id="Line 5621" o:spid="_x0000_s1838" style="position:absolute;visibility:visible;mso-wrap-style:square" from="7311,7264" to="7312,7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" strokeweight=".7pt"/>
                <v:line id="Line 5622" o:spid="_x0000_s1839" style="position:absolute;visibility:visible;mso-wrap-style:square" from="7311,7320" to="7312,7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" strokeweight=".7pt"/>
                <v:line id="Line 5623" o:spid="_x0000_s1840" style="position:absolute;visibility:visible;mso-wrap-style:square" from="7311,7376" to="7312,7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" strokeweight=".7pt"/>
                <v:line id="Line 5624" o:spid="_x0000_s1841" style="position:absolute;visibility:visible;mso-wrap-style:square" from="7311,7433" to="7312,7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" strokeweight=".7pt"/>
                <v:line id="Line 5625" o:spid="_x0000_s1842" style="position:absolute;visibility:visible;mso-wrap-style:square" from="7311,7489" to="7312,7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" strokeweight=".7pt"/>
                <v:line id="Line 5626" o:spid="_x0000_s1843" style="position:absolute;visibility:visible;mso-wrap-style:square" from="7311,7546" to="7312,7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" strokeweight=".7pt"/>
                <v:line id="Line 5627" o:spid="_x0000_s1844" style="position:absolute;visibility:visible;mso-wrap-style:square" from="7311,7602" to="7312,7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" strokeweight=".7pt"/>
                <v:line id="Line 5628" o:spid="_x0000_s1845" style="position:absolute;visibility:visible;mso-wrap-style:square" from="7311,7659" to="7312,7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" strokeweight=".7pt"/>
                <v:line id="Line 5629" o:spid="_x0000_s1846" style="position:absolute;visibility:visible;mso-wrap-style:square" from="7311,7715" to="7312,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" strokeweight=".7pt"/>
                <v:line id="Line 5630" o:spid="_x0000_s1847" style="position:absolute;visibility:visible;mso-wrap-style:square" from="7311,7772" to="7312,7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" strokeweight=".7pt"/>
                <v:line id="Line 5631" o:spid="_x0000_s1848" style="position:absolute;visibility:visible;mso-wrap-style:square" from="7311,7828" to="7312,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" strokeweight=".7pt"/>
                <v:line id="Line 5632" o:spid="_x0000_s1849" style="position:absolute;visibility:visible;mso-wrap-style:square" from="7311,7885" to="7312,7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" strokeweight=".7pt"/>
                <v:line id="Line 5633" o:spid="_x0000_s1850" style="position:absolute;visibility:visible;mso-wrap-style:square" from="7311,7941" to="7312,7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" strokeweight=".7pt"/>
                <v:line id="Line 5634" o:spid="_x0000_s1851" style="position:absolute;visibility:visible;mso-wrap-style:square" from="7311,7998" to="7312,8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" strokeweight=".7pt"/>
                <v:line id="Line 5635" o:spid="_x0000_s1852" style="position:absolute;visibility:visible;mso-wrap-style:square" from="7311,8054" to="7312,8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" strokeweight=".7pt"/>
                <v:line id="Line 5636" o:spid="_x0000_s1853" style="position:absolute;visibility:visible;mso-wrap-style:square" from="7664,3523" to="7665,3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" strokeweight=".7pt"/>
                <v:line id="Line 5637" o:spid="_x0000_s1854" style="position:absolute;visibility:visible;mso-wrap-style:square" from="7664,3580" to="7665,3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" strokeweight=".7pt"/>
                <v:line id="Line 5638" o:spid="_x0000_s1855" style="position:absolute;visibility:visible;mso-wrap-style:square" from="7664,3636" to="7665,3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" strokeweight=".7pt"/>
                <v:line id="Line 5639" o:spid="_x0000_s1856" style="position:absolute;visibility:visible;mso-wrap-style:square" from="7664,3693" to="7665,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" strokeweight=".7pt"/>
                <v:line id="Line 5640" o:spid="_x0000_s1857" style="position:absolute;visibility:visible;mso-wrap-style:square" from="7664,3749" to="7665,3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" strokeweight=".7pt"/>
                <v:line id="Line 5641" o:spid="_x0000_s1858" style="position:absolute;visibility:visible;mso-wrap-style:square" from="7664,3805" to="7665,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" strokeweight=".7pt"/>
                <v:line id="Line 5642" o:spid="_x0000_s1859" style="position:absolute;visibility:visible;mso-wrap-style:square" from="7664,3862" to="7665,3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" strokeweight=".7pt"/>
                <v:line id="Line 5643" o:spid="_x0000_s1860" style="position:absolute;visibility:visible;mso-wrap-style:square" from="7664,3918" to="7665,3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" strokeweight=".7pt"/>
                <v:line id="Line 5644" o:spid="_x0000_s1861" style="position:absolute;visibility:visible;mso-wrap-style:square" from="7664,3975" to="7665,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" strokeweight=".7pt"/>
                <v:line id="Line 5645" o:spid="_x0000_s1862" style="position:absolute;visibility:visible;mso-wrap-style:square" from="7664,4031" to="7665,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" strokeweight=".7pt"/>
                <v:line id="Line 5646" o:spid="_x0000_s1863" style="position:absolute;visibility:visible;mso-wrap-style:square" from="7664,4088" to="7665,4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" strokeweight=".7pt"/>
                <v:line id="Line 5647" o:spid="_x0000_s1864" style="position:absolute;visibility:visible;mso-wrap-style:square" from="7664,4144" to="7665,4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" strokeweight=".7pt"/>
                <v:line id="Line 5648" o:spid="_x0000_s1865" style="position:absolute;visibility:visible;mso-wrap-style:square" from="7664,4201" to="7665,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" strokeweight=".7pt"/>
                <v:line id="Line 5649" o:spid="_x0000_s1866" style="position:absolute;visibility:visible;mso-wrap-style:square" from="7664,4257" to="7665,4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" strokeweight=".7pt"/>
                <v:line id="Line 5650" o:spid="_x0000_s1867" style="position:absolute;visibility:visible;mso-wrap-style:square" from="7664,4314" to="7665,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" strokeweight=".7pt"/>
                <v:line id="Line 5651" o:spid="_x0000_s1868" style="position:absolute;visibility:visible;mso-wrap-style:square" from="7664,4370" to="7665,4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" strokeweight=".7pt"/>
                <v:line id="Line 5652" o:spid="_x0000_s1869" style="position:absolute;visibility:visible;mso-wrap-style:square" from="7664,4426" to="7665,4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" strokeweight=".7pt"/>
                <v:line id="Line 5653" o:spid="_x0000_s1870" style="position:absolute;visibility:visible;mso-wrap-style:square" from="7664,4483" to="7665,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" strokeweight=".7pt"/>
                <v:line id="Line 5654" o:spid="_x0000_s1871" style="position:absolute;visibility:visible;mso-wrap-style:square" from="7664,4539" to="7665,4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" strokeweight=".7pt"/>
                <v:line id="Line 5655" o:spid="_x0000_s1872" style="position:absolute;visibility:visible;mso-wrap-style:square" from="7664,4596" to="7665,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" strokeweight=".7pt"/>
                <v:line id="Line 5656" o:spid="_x0000_s1873" style="position:absolute;visibility:visible;mso-wrap-style:square" from="7664,4652" to="7665,4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" strokeweight=".7pt"/>
                <v:line id="Line 5657" o:spid="_x0000_s1874" style="position:absolute;visibility:visible;mso-wrap-style:square" from="7664,4709" to="7665,4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" strokeweight=".7pt"/>
                <v:line id="Line 5658" o:spid="_x0000_s1875" style="position:absolute;visibility:visible;mso-wrap-style:square" from="7664,4765" to="7665,4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" strokeweight=".7pt"/>
                <v:line id="Line 5659" o:spid="_x0000_s1876" style="position:absolute;visibility:visible;mso-wrap-style:square" from="7664,4822" to="7665,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" strokeweight=".7pt"/>
                <v:line id="Line 5660" o:spid="_x0000_s1877" style="position:absolute;visibility:visible;mso-wrap-style:square" from="7664,4878" to="7665,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" strokeweight=".7pt"/>
                <v:line id="Line 5661" o:spid="_x0000_s1878" style="position:absolute;visibility:visible;mso-wrap-style:square" from="7664,4935" to="7665,4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" strokeweight=".7pt"/>
                <v:line id="Line 5662" o:spid="_x0000_s1879" style="position:absolute;visibility:visible;mso-wrap-style:square" from="7664,4991" to="7665,5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" strokeweight=".7pt"/>
                <v:line id="Line 5663" o:spid="_x0000_s1880" style="position:absolute;visibility:visible;mso-wrap-style:square" from="7664,5048" to="7665,5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" strokeweight=".7pt"/>
                <v:line id="Line 5664" o:spid="_x0000_s1881" style="position:absolute;visibility:visible;mso-wrap-style:square" from="7664,5104" to="7665,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" strokeweight=".7pt"/>
                <v:line id="Line 5665" o:spid="_x0000_s1882" style="position:absolute;visibility:visible;mso-wrap-style:square" from="7664,5160" to="7665,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" strokeweight=".7pt"/>
                <v:line id="Line 5666" o:spid="_x0000_s1883" style="position:absolute;visibility:visible;mso-wrap-style:square" from="7664,5217" to="7665,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" strokeweight=".7pt"/>
                <v:line id="Line 5667" o:spid="_x0000_s1884" style="position:absolute;visibility:visible;mso-wrap-style:square" from="7664,5273" to="7665,5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" strokeweight=".7pt"/>
                <v:line id="Line 5668" o:spid="_x0000_s1885" style="position:absolute;visibility:visible;mso-wrap-style:square" from="7664,5330" to="7665,5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" strokeweight=".7pt"/>
                <v:line id="Line 5669" o:spid="_x0000_s1886" style="position:absolute;visibility:visible;mso-wrap-style:square" from="7664,5386" to="7665,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" strokeweight=".7pt"/>
                <v:line id="Line 5670" o:spid="_x0000_s1887" style="position:absolute;visibility:visible;mso-wrap-style:square" from="7664,5443" to="7665,5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" strokeweight=".7pt"/>
                <v:line id="Line 5671" o:spid="_x0000_s1888" style="position:absolute;visibility:visible;mso-wrap-style:square" from="7664,5499" to="7665,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" strokeweight=".7pt"/>
                <v:line id="Line 5672" o:spid="_x0000_s1889" style="position:absolute;visibility:visible;mso-wrap-style:square" from="7664,5556" to="7665,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" strokeweight=".7pt"/>
                <v:line id="Line 5673" o:spid="_x0000_s1890" style="position:absolute;visibility:visible;mso-wrap-style:square" from="7664,5612" to="7665,5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" strokeweight=".7pt"/>
                <v:line id="Line 5674" o:spid="_x0000_s1891" style="position:absolute;visibility:visible;mso-wrap-style:square" from="7664,5669" to="7665,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" strokeweight=".7pt"/>
                <v:line id="Line 5675" o:spid="_x0000_s1892" style="position:absolute;visibility:visible;mso-wrap-style:square" from="7664,5725" to="7665,5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" strokeweight=".7pt"/>
                <v:line id="Line 5676" o:spid="_x0000_s1893" style="position:absolute;visibility:visible;mso-wrap-style:square" from="7664,5782" to="7665,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" strokeweight=".7pt"/>
                <v:line id="Line 5677" o:spid="_x0000_s1894" style="position:absolute;visibility:visible;mso-wrap-style:square" from="7664,5838" to="7665,5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" strokeweight=".7pt"/>
                <v:line id="Line 5678" o:spid="_x0000_s1895" style="position:absolute;visibility:visible;mso-wrap-style:square" from="7664,5894" to="766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" strokeweight=".7pt"/>
                <v:line id="Line 5679" o:spid="_x0000_s1896" style="position:absolute;visibility:visible;mso-wrap-style:square" from="7664,5951" to="7665,5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" strokeweight=".7pt"/>
                <v:line id="Line 5680" o:spid="_x0000_s1897" style="position:absolute;visibility:visible;mso-wrap-style:square" from="7664,6007" to="7665,6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" strokeweight=".7pt"/>
                <v:line id="Line 5681" o:spid="_x0000_s1898" style="position:absolute;visibility:visible;mso-wrap-style:square" from="7664,6064" to="7665,6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" strokeweight=".7pt"/>
                <v:line id="Line 5682" o:spid="_x0000_s1899" style="position:absolute;visibility:visible;mso-wrap-style:square" from="7664,6120" to="7665,6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" strokeweight=".7pt"/>
                <v:line id="Line 5683" o:spid="_x0000_s1900" style="position:absolute;visibility:visible;mso-wrap-style:square" from="7664,6177" to="7665,6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" strokeweight=".7pt"/>
                <v:line id="Line 5684" o:spid="_x0000_s1901" style="position:absolute;visibility:visible;mso-wrap-style:square" from="7664,6233" to="7665,6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" strokeweight=".7pt"/>
                <v:line id="Line 5685" o:spid="_x0000_s1902" style="position:absolute;visibility:visible;mso-wrap-style:square" from="7664,6290" to="7665,6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" strokeweight=".7pt"/>
                <v:line id="Line 5686" o:spid="_x0000_s1903" style="position:absolute;visibility:visible;mso-wrap-style:square" from="7664,6346" to="7665,6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" strokeweight=".7pt"/>
                <v:line id="Line 5687" o:spid="_x0000_s1904" style="position:absolute;visibility:visible;mso-wrap-style:square" from="7664,6403" to="7665,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" strokeweight=".7pt"/>
                <v:line id="Line 5688" o:spid="_x0000_s1905" style="position:absolute;visibility:visible;mso-wrap-style:square" from="7664,6459" to="7665,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" strokeweight=".7pt"/>
                <v:line id="Line 5689" o:spid="_x0000_s1906" style="position:absolute;visibility:visible;mso-wrap-style:square" from="7664,6515" to="7665,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" strokeweight=".7pt"/>
                <v:line id="Line 5690" o:spid="_x0000_s1907" style="position:absolute;visibility:visible;mso-wrap-style:square" from="7664,6572" to="7665,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" strokeweight=".7pt"/>
                <v:line id="Line 5691" o:spid="_x0000_s1908" style="position:absolute;visibility:visible;mso-wrap-style:square" from="7664,6628" to="7665,6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" strokeweight=".7pt"/>
                <v:line id="Line 5692" o:spid="_x0000_s1909" style="position:absolute;visibility:visible;mso-wrap-style:square" from="7664,6685" to="7665,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" strokeweight=".7pt"/>
                <v:line id="Line 5693" o:spid="_x0000_s1910" style="position:absolute;visibility:visible;mso-wrap-style:square" from="7664,6741" to="7665,6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" strokeweight=".7pt"/>
                <v:line id="Line 5694" o:spid="_x0000_s1911" style="position:absolute;visibility:visible;mso-wrap-style:square" from="7664,6798" to="7665,6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" strokeweight=".7pt"/>
                <v:line id="Line 5695" o:spid="_x0000_s1912" style="position:absolute;visibility:visible;mso-wrap-style:square" from="7664,6854" to="7665,6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" strokeweight=".7pt"/>
                <v:line id="Line 5696" o:spid="_x0000_s1913" style="position:absolute;visibility:visible;mso-wrap-style:square" from="7664,6911" to="7665,6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" strokeweight=".7pt"/>
                <v:line id="Line 5697" o:spid="_x0000_s1914" style="position:absolute;visibility:visible;mso-wrap-style:square" from="7664,6967" to="7665,6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" strokeweight=".7pt"/>
                <v:line id="Line 5698" o:spid="_x0000_s1915" style="position:absolute;visibility:visible;mso-wrap-style:square" from="7664,7024" to="7665,7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" strokeweight=".7pt"/>
                <v:line id="Line 5699" o:spid="_x0000_s1916" style="position:absolute;visibility:visible;mso-wrap-style:square" from="7664,7080" to="7665,7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" strokeweight=".7pt"/>
                <v:line id="Line 5700" o:spid="_x0000_s1917" style="position:absolute;visibility:visible;mso-wrap-style:square" from="7664,7137" to="7665,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" strokeweight=".7pt"/>
                <v:line id="Line 5701" o:spid="_x0000_s1918" style="position:absolute;visibility:visible;mso-wrap-style:square" from="7664,7193" to="7665,7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" strokeweight=".7pt"/>
                <v:line id="Line 5702" o:spid="_x0000_s1919" style="position:absolute;visibility:visible;mso-wrap-style:square" from="7664,7249" to="7665,7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" strokeweight=".7pt"/>
                <v:line id="Line 5703" o:spid="_x0000_s1920" style="position:absolute;visibility:visible;mso-wrap-style:square" from="7664,7306" to="7665,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" strokeweight=".7pt"/>
                <v:line id="Line 5704" o:spid="_x0000_s1921" style="position:absolute;visibility:visible;mso-wrap-style:square" from="7664,7362" to="7665,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" strokeweight=".7pt"/>
                <v:line id="Line 5705" o:spid="_x0000_s1922" style="position:absolute;visibility:visible;mso-wrap-style:square" from="7664,7419" to="7665,7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" strokeweight=".7pt"/>
                <v:line id="Line 5706" o:spid="_x0000_s1923" style="position:absolute;visibility:visible;mso-wrap-style:square" from="7664,7475" to="7665,7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" strokeweight=".7pt"/>
                <v:line id="Line 5707" o:spid="_x0000_s1924" style="position:absolute;visibility:visible;mso-wrap-style:square" from="7664,7532" to="7665,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" strokeweight=".7pt"/>
                <v:line id="Line 5708" o:spid="_x0000_s1925" style="position:absolute;visibility:visible;mso-wrap-style:square" from="7664,7588" to="7665,7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" strokeweight=".7pt"/>
                <v:line id="Line 5709" o:spid="_x0000_s1926" style="position:absolute;visibility:visible;mso-wrap-style:square" from="7664,7645" to="7665,7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" strokeweight=".7pt"/>
                <v:line id="Line 5710" o:spid="_x0000_s1927" style="position:absolute;visibility:visible;mso-wrap-style:square" from="7664,7701" to="7665,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" strokeweight=".7pt"/>
                <v:line id="Line 5711" o:spid="_x0000_s1928" style="position:absolute;visibility:visible;mso-wrap-style:square" from="7664,7758" to="7665,7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" strokeweight=".7pt"/>
                <v:line id="Line 5712" o:spid="_x0000_s1929" style="position:absolute;visibility:visible;mso-wrap-style:square" from="7664,7814" to="7665,7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" strokeweight=".7pt"/>
                <v:line id="Line 5713" o:spid="_x0000_s1930" style="position:absolute;visibility:visible;mso-wrap-style:square" from="7664,7871" to="7665,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" strokeweight=".7pt"/>
                <v:line id="Line 5714" o:spid="_x0000_s1931" style="position:absolute;visibility:visible;mso-wrap-style:square" from="7664,7927" to="7665,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" strokeweight=".7pt"/>
                <v:line id="Line 5715" o:spid="_x0000_s1932" style="position:absolute;visibility:visible;mso-wrap-style:square" from="7664,7983" to="7665,8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" strokeweight=".7pt"/>
                <v:line id="Line 5716" o:spid="_x0000_s1933" style="position:absolute;visibility:visible;mso-wrap-style:square" from="7664,8040" to="7665,8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" strokeweight=".7pt"/>
                <v:line id="Line 5717" o:spid="_x0000_s1934" style="position:absolute;visibility:visible;mso-wrap-style:square" from="7664,8096" to="7665,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" strokeweight=".7pt"/>
                <v:rect id="Rectangle 5718" o:spid="_x0000_s1935" style="position:absolute;left:4760;top:2939;width:866;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" filled="f" stroked="f">
                  <v:textbox inset="0,0,0,0">
                    <w:txbxContent>
                      <w:p w:rsidR="00B1334A" w:rsidRDefault="00B1334A" w:rsidP="00B1334A">
                        <w:r>
                          <w:rPr>
                            <w:rFonts w:ascii="Arial" w:hAnsi="Arial"/>
                            <w:snapToGrid w:val="0"/>
                            <w:color w:val="000000"/>
                            <w:sz w:val="36"/>
                            <w:lang w:val="en-US"/>
                          </w:rPr>
                          <w:t>Uвых</w:t>
                        </w:r>
                      </w:p>
                    </w:txbxContent>
                  </v:textbox>
                </v:rect>
                <v:rect id="Rectangle 5719" o:spid="_x0000_s1936" style="position:absolute;left:7796;top:5409;width:61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" filled="f" stroked="f">
                  <v:textbox inset="0,0,0,0">
                    <w:txbxContent>
                      <w:p w:rsidR="00B1334A" w:rsidRDefault="00B1334A" w:rsidP="00B1334A">
                        <w:r>
                          <w:rPr>
                            <w:rFonts w:ascii="Arial" w:hAnsi="Arial"/>
                            <w:snapToGrid w:val="0"/>
                            <w:color w:val="000000"/>
                            <w:sz w:val="36"/>
                            <w:lang w:val="en-US"/>
                          </w:rPr>
                          <w:t>Uвх</w:t>
                        </w:r>
                      </w:p>
                    </w:txbxContent>
                  </v:textbox>
                </v:rect>
                <v:rect id="Rectangle 5720" o:spid="_x0000_s1937" style="position:absolute;left:4459;top:7142;width:765;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" filled="f" stroked="f">
                  <v:textbox inset="0,0,0,0">
                    <w:txbxContent>
                      <w:p w:rsidR="00B1334A" w:rsidRDefault="00B1334A" w:rsidP="00B1334A">
                        <w:r>
                          <w:rPr>
                            <w:snapToGrid w:val="0"/>
                            <w:color w:val="000000"/>
                            <w:sz w:val="24"/>
                            <w:lang w:val="en-US"/>
                          </w:rPr>
                          <w:t>ошибка</w:t>
                        </w:r>
                      </w:p>
                    </w:txbxContent>
                  </v:textbox>
                </v:rect>
                <v:rect id="Rectangle 5721" o:spid="_x0000_s1938" style="position:absolute;left:4214;top:7426;width:1257;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" filled="f" stroked="f">
                  <v:textbox inset="0,0,0,0">
                    <w:txbxContent>
                      <w:p w:rsidR="00B1334A" w:rsidRDefault="00B1334A" w:rsidP="00B1334A">
                        <w:r>
                          <w:rPr>
                            <w:snapToGrid w:val="0"/>
                            <w:color w:val="000000"/>
                            <w:sz w:val="24"/>
                            <w:lang w:val="en-US"/>
                          </w:rPr>
                          <w:t>квантования</w:t>
                        </w:r>
                      </w:p>
                    </w:txbxContent>
                  </v:textbox>
                </v:rect>
                <v:rect id="Rectangle 5722" o:spid="_x0000_s1939" style="position:absolute;left:7796;top:8232;width:61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" filled="f" stroked="f">
                  <v:textbox inset="0,0,0,0">
                    <w:txbxContent>
                      <w:p w:rsidR="00B1334A" w:rsidRDefault="00B1334A" w:rsidP="00B1334A">
                        <w:r>
                          <w:rPr>
                            <w:rFonts w:ascii="Arial" w:hAnsi="Arial"/>
                            <w:snapToGrid w:val="0"/>
                            <w:color w:val="000000"/>
                            <w:sz w:val="36"/>
                            <w:lang w:val="en-US"/>
                          </w:rPr>
                          <w:t>Uвх</w:t>
                        </w:r>
                      </w:p>
                    </w:txbxContent>
                  </v:textbox>
                </v:rect>
                <w10:wrap type="topAndBottom"/>
              </v:group>
            </w:pict>
          </mc:Fallback>
        </mc:AlternateContent>
      </w:r>
      <w:r w:rsidRPr="00112E7C">
        <w:rPr>
          <w:szCs w:val="28"/>
        </w:rPr>
        <w:t xml:space="preserve">Разность между исходным и квантованным значениями сигнала является ошибкой квантования и часто называется </w:t>
      </w:r>
      <w:r w:rsidRPr="00112E7C">
        <w:rPr>
          <w:b/>
          <w:szCs w:val="28"/>
        </w:rPr>
        <w:t xml:space="preserve">шумом квантования </w:t>
      </w:r>
      <w:r w:rsidRPr="00112E7C">
        <w:rPr>
          <w:szCs w:val="28"/>
        </w:rPr>
        <w:t>(рисунок</w:t>
      </w:r>
      <w:r>
        <w:rPr>
          <w:szCs w:val="28"/>
        </w:rPr>
        <w:t> </w:t>
      </w:r>
      <w:r w:rsidRPr="00112E7C">
        <w:rPr>
          <w:szCs w:val="28"/>
        </w:rPr>
        <w:t>5.22).</w:t>
      </w:r>
    </w:p>
    <w:p w:rsidR="00B1334A" w:rsidRPr="00112E7C" w:rsidRDefault="00B1334A" w:rsidP="00B1334A">
      <w:pPr>
        <w:pStyle w:val="a8"/>
        <w:ind w:firstLine="567"/>
        <w:jc w:val="center"/>
        <w:rPr>
          <w:szCs w:val="28"/>
        </w:rPr>
      </w:pPr>
      <w:r w:rsidRPr="00112E7C">
        <w:rPr>
          <w:szCs w:val="28"/>
        </w:rPr>
        <w:t>Рисунок 5.22</w:t>
      </w:r>
      <w:r>
        <w:rPr>
          <w:szCs w:val="28"/>
        </w:rPr>
        <w:t xml:space="preserve"> – Шум квантования</w:t>
      </w:r>
    </w:p>
    <w:p w:rsidR="00B1334A" w:rsidRPr="00112E7C" w:rsidRDefault="00B1334A" w:rsidP="00B1334A">
      <w:pPr>
        <w:pStyle w:val="a8"/>
        <w:ind w:firstLine="567"/>
        <w:rPr>
          <w:szCs w:val="28"/>
        </w:rPr>
      </w:pPr>
      <w:r w:rsidRPr="00112E7C">
        <w:rPr>
          <w:szCs w:val="28"/>
        </w:rPr>
        <w:lastRenderedPageBreak/>
        <w:t xml:space="preserve">Разница между шумом квантования и другими шумами, действующими в аудиоаппаратуре и системах передачи сигналов заключается в том, что в отличие от последних шум квантования возникает в результате детерминированного нелинейного преобразования входного сигнала. Поэтому было бы правильнее говорить об искажениях, а не о шумах квантования. </w:t>
      </w:r>
    </w:p>
    <w:p w:rsidR="00B1334A" w:rsidRPr="00112E7C" w:rsidRDefault="00B1334A" w:rsidP="00B1334A">
      <w:pPr>
        <w:pStyle w:val="a8"/>
        <w:ind w:firstLine="567"/>
        <w:rPr>
          <w:szCs w:val="28"/>
        </w:rPr>
      </w:pPr>
      <w:r w:rsidRPr="00112E7C">
        <w:rPr>
          <w:szCs w:val="28"/>
        </w:rPr>
        <w:t xml:space="preserve">Характеристика квантования имеет две зоны: </w:t>
      </w:r>
      <w:r w:rsidRPr="00112E7C">
        <w:rPr>
          <w:b/>
          <w:szCs w:val="28"/>
        </w:rPr>
        <w:t>квантования</w:t>
      </w:r>
      <w:r w:rsidRPr="00112E7C">
        <w:rPr>
          <w:szCs w:val="28"/>
        </w:rPr>
        <w:t xml:space="preserve"> при |</w:t>
      </w:r>
      <w:r w:rsidRPr="00112E7C">
        <w:rPr>
          <w:szCs w:val="28"/>
          <w:lang w:val="en-US"/>
        </w:rPr>
        <w:t>U</w:t>
      </w:r>
      <w:r w:rsidRPr="00112E7C">
        <w:rPr>
          <w:szCs w:val="28"/>
          <w:vertAlign w:val="subscript"/>
        </w:rPr>
        <w:t>вх</w:t>
      </w:r>
      <w:r w:rsidRPr="00112E7C">
        <w:rPr>
          <w:szCs w:val="28"/>
        </w:rPr>
        <w:t>|≤|</w:t>
      </w:r>
      <w:r w:rsidRPr="00112E7C">
        <w:rPr>
          <w:szCs w:val="28"/>
          <w:lang w:val="en-US"/>
        </w:rPr>
        <w:t>U</w:t>
      </w:r>
      <w:r w:rsidRPr="00112E7C">
        <w:rPr>
          <w:szCs w:val="28"/>
          <w:vertAlign w:val="subscript"/>
        </w:rPr>
        <w:t>огр</w:t>
      </w:r>
      <w:r w:rsidRPr="00112E7C">
        <w:rPr>
          <w:szCs w:val="28"/>
        </w:rPr>
        <w:t xml:space="preserve">| и </w:t>
      </w:r>
      <w:r w:rsidRPr="00112E7C">
        <w:rPr>
          <w:b/>
          <w:szCs w:val="28"/>
        </w:rPr>
        <w:t>ограничения</w:t>
      </w:r>
      <w:r w:rsidRPr="00112E7C">
        <w:rPr>
          <w:szCs w:val="28"/>
        </w:rPr>
        <w:t xml:space="preserve"> при |</w:t>
      </w:r>
      <w:r w:rsidRPr="00112E7C">
        <w:rPr>
          <w:szCs w:val="28"/>
          <w:lang w:val="en-US"/>
        </w:rPr>
        <w:t>U</w:t>
      </w:r>
      <w:r w:rsidRPr="00112E7C">
        <w:rPr>
          <w:szCs w:val="28"/>
          <w:vertAlign w:val="subscript"/>
        </w:rPr>
        <w:t>вх</w:t>
      </w:r>
      <w:r w:rsidRPr="00112E7C">
        <w:rPr>
          <w:szCs w:val="28"/>
        </w:rPr>
        <w:t>|&gt;|</w:t>
      </w:r>
      <w:r w:rsidRPr="00112E7C">
        <w:rPr>
          <w:szCs w:val="28"/>
          <w:lang w:val="en-US"/>
        </w:rPr>
        <w:t>U</w:t>
      </w:r>
      <w:r w:rsidRPr="00112E7C">
        <w:rPr>
          <w:szCs w:val="28"/>
          <w:vertAlign w:val="subscript"/>
        </w:rPr>
        <w:t>огр</w:t>
      </w:r>
      <w:r w:rsidRPr="00112E7C">
        <w:rPr>
          <w:szCs w:val="28"/>
        </w:rPr>
        <w:t xml:space="preserve">|. Зона квантования является рабочей областью характеристики. В ее пределах осуществляется квантование сигнала. Если мгновенное значение входного сигнала </w:t>
      </w:r>
      <w:r w:rsidRPr="00112E7C">
        <w:rPr>
          <w:szCs w:val="28"/>
          <w:lang w:val="en-US"/>
        </w:rPr>
        <w:t>U</w:t>
      </w:r>
      <w:r w:rsidRPr="00112E7C">
        <w:rPr>
          <w:szCs w:val="28"/>
          <w:vertAlign w:val="subscript"/>
        </w:rPr>
        <w:t>вх</w:t>
      </w:r>
      <w:r w:rsidRPr="00112E7C">
        <w:rPr>
          <w:szCs w:val="28"/>
        </w:rPr>
        <w:t xml:space="preserve"> выйдет за пределы зоны квантования, то выходное напряжение будет оставаться неизменным и равным </w:t>
      </w:r>
      <w:r w:rsidRPr="00112E7C">
        <w:rPr>
          <w:b/>
          <w:szCs w:val="28"/>
          <w:lang w:val="en-US"/>
        </w:rPr>
        <w:t>U</w:t>
      </w:r>
      <w:r w:rsidRPr="00112E7C">
        <w:rPr>
          <w:b/>
          <w:szCs w:val="28"/>
          <w:vertAlign w:val="subscript"/>
        </w:rPr>
        <w:t>вых макс</w:t>
      </w:r>
      <w:r w:rsidRPr="00112E7C">
        <w:rPr>
          <w:szCs w:val="28"/>
        </w:rPr>
        <w:t xml:space="preserve"> независимо от значения </w:t>
      </w:r>
      <w:r w:rsidRPr="00112E7C">
        <w:rPr>
          <w:szCs w:val="28"/>
          <w:lang w:val="en-US"/>
        </w:rPr>
        <w:t>U</w:t>
      </w:r>
      <w:r w:rsidRPr="00112E7C">
        <w:rPr>
          <w:szCs w:val="28"/>
          <w:vertAlign w:val="subscript"/>
        </w:rPr>
        <w:t>вх</w:t>
      </w:r>
      <w:r w:rsidRPr="00112E7C">
        <w:rPr>
          <w:szCs w:val="28"/>
        </w:rPr>
        <w:t>. Возникающие при этом искажения имеют характер безынерционного ограничения сигнала и считаются недопустимыми. Разность между исходным и ограниченным сигналами называют шумом ограничения.</w:t>
      </w:r>
    </w:p>
    <w:p w:rsidR="00B1334A" w:rsidRPr="00112E7C" w:rsidRDefault="00B1334A" w:rsidP="00B1334A">
      <w:pPr>
        <w:pStyle w:val="a8"/>
        <w:ind w:firstLine="567"/>
        <w:rPr>
          <w:szCs w:val="28"/>
        </w:rPr>
      </w:pPr>
      <w:r w:rsidRPr="00112E7C">
        <w:rPr>
          <w:b/>
          <w:szCs w:val="28"/>
        </w:rPr>
        <w:t xml:space="preserve">Мощность шумов квантования, отношение </w:t>
      </w:r>
      <w:r w:rsidRPr="00112E7C">
        <w:rPr>
          <w:b/>
          <w:szCs w:val="28"/>
          <w:lang w:val="en-US"/>
        </w:rPr>
        <w:t>P</w:t>
      </w:r>
      <w:r w:rsidRPr="00112E7C">
        <w:rPr>
          <w:b/>
          <w:szCs w:val="28"/>
          <w:vertAlign w:val="subscript"/>
          <w:lang w:val="en-US"/>
        </w:rPr>
        <w:t>c</w:t>
      </w:r>
      <w:r w:rsidRPr="00112E7C">
        <w:rPr>
          <w:b/>
          <w:szCs w:val="28"/>
        </w:rPr>
        <w:t>/</w:t>
      </w:r>
      <w:r w:rsidRPr="00112E7C">
        <w:rPr>
          <w:b/>
          <w:szCs w:val="28"/>
          <w:lang w:val="en-US"/>
        </w:rPr>
        <w:t>P</w:t>
      </w:r>
      <w:r w:rsidRPr="00112E7C">
        <w:rPr>
          <w:b/>
          <w:szCs w:val="28"/>
          <w:vertAlign w:val="subscript"/>
        </w:rPr>
        <w:t>ш кв</w:t>
      </w:r>
      <w:r w:rsidRPr="00112E7C">
        <w:rPr>
          <w:b/>
          <w:szCs w:val="28"/>
        </w:rPr>
        <w:t xml:space="preserve">. </w:t>
      </w:r>
      <w:r w:rsidRPr="00112E7C">
        <w:rPr>
          <w:szCs w:val="28"/>
        </w:rPr>
        <w:t xml:space="preserve">Определим значение мощности шума квантования для произвольной шкалы квантования. Пусть сигнал с плотностью вероятности распределения мгновенных значений </w:t>
      </w:r>
      <w:r w:rsidRPr="00112E7C">
        <w:rPr>
          <w:szCs w:val="28"/>
          <w:lang w:val="en-US"/>
        </w:rPr>
        <w:t>W</w:t>
      </w:r>
      <w:r w:rsidRPr="00112E7C">
        <w:rPr>
          <w:szCs w:val="28"/>
        </w:rPr>
        <w:t>(</w:t>
      </w:r>
      <w:r w:rsidRPr="00112E7C">
        <w:rPr>
          <w:szCs w:val="28"/>
          <w:lang w:val="en-US"/>
        </w:rPr>
        <w:t>U</w:t>
      </w:r>
      <w:r w:rsidRPr="00112E7C">
        <w:rPr>
          <w:szCs w:val="28"/>
        </w:rPr>
        <w:t>) подвергается квантованию в диапазоне мгновенных значений –</w:t>
      </w:r>
      <w:r w:rsidRPr="00112E7C">
        <w:rPr>
          <w:szCs w:val="28"/>
          <w:lang w:val="en-US"/>
        </w:rPr>
        <w:t>U</w:t>
      </w:r>
      <w:r w:rsidRPr="00112E7C">
        <w:rPr>
          <w:szCs w:val="28"/>
          <w:vertAlign w:val="subscript"/>
        </w:rPr>
        <w:t>огр</w:t>
      </w:r>
      <w:r w:rsidRPr="00112E7C">
        <w:rPr>
          <w:szCs w:val="28"/>
        </w:rPr>
        <w:t xml:space="preserve"> до +</w:t>
      </w:r>
      <w:r w:rsidRPr="00112E7C">
        <w:rPr>
          <w:szCs w:val="28"/>
          <w:lang w:val="en-US"/>
        </w:rPr>
        <w:t>U</w:t>
      </w:r>
      <w:r w:rsidRPr="00112E7C">
        <w:rPr>
          <w:szCs w:val="28"/>
          <w:vertAlign w:val="subscript"/>
        </w:rPr>
        <w:t>огр</w:t>
      </w:r>
      <w:r w:rsidRPr="00112E7C">
        <w:rPr>
          <w:szCs w:val="28"/>
        </w:rPr>
        <w:t xml:space="preserve"> (рисунок 5.15) с шагом δ</w:t>
      </w:r>
      <w:r w:rsidRPr="00112E7C">
        <w:rPr>
          <w:szCs w:val="28"/>
          <w:vertAlign w:val="subscript"/>
          <w:lang w:val="en-US"/>
        </w:rPr>
        <w:t>i</w:t>
      </w:r>
      <w:r>
        <w:rPr>
          <w:szCs w:val="28"/>
        </w:rPr>
        <w:t xml:space="preserve">, </w:t>
      </w:r>
      <w:r w:rsidRPr="00112E7C">
        <w:rPr>
          <w:szCs w:val="28"/>
        </w:rPr>
        <w:t xml:space="preserve">величина которого может изменяться. </w:t>
      </w:r>
    </w:p>
    <w:p w:rsidR="00B1334A" w:rsidRPr="00112E7C" w:rsidRDefault="00B1334A" w:rsidP="00B1334A">
      <w:pPr>
        <w:pStyle w:val="a8"/>
        <w:ind w:firstLine="567"/>
        <w:rPr>
          <w:szCs w:val="28"/>
        </w:rPr>
      </w:pPr>
      <w:r w:rsidRPr="00112E7C">
        <w:rPr>
          <w:szCs w:val="28"/>
        </w:rPr>
        <w:t xml:space="preserve">Из рисунка 5.23 видно, что вероятность появления сигнала с уровнем, лежащим в пределах </w:t>
      </w:r>
      <w:r w:rsidRPr="00112E7C">
        <w:rPr>
          <w:szCs w:val="28"/>
          <w:lang w:val="en-US"/>
        </w:rPr>
        <w:t>i</w:t>
      </w:r>
      <w:r w:rsidRPr="00112E7C">
        <w:rPr>
          <w:szCs w:val="28"/>
        </w:rPr>
        <w:t>-го шага</w:t>
      </w:r>
    </w:p>
    <w:p w:rsidR="00B1334A" w:rsidRPr="00112E7C" w:rsidRDefault="00B1334A" w:rsidP="00B1334A">
      <w:pPr>
        <w:pStyle w:val="a8"/>
        <w:ind w:firstLine="567"/>
        <w:jc w:val="center"/>
        <w:rPr>
          <w:szCs w:val="28"/>
        </w:rPr>
      </w:pPr>
      <w:r w:rsidRPr="00112E7C">
        <w:rPr>
          <w:szCs w:val="28"/>
          <w:lang w:val="en-US"/>
        </w:rPr>
        <w:t>P</w:t>
      </w:r>
      <w:r w:rsidRPr="00112E7C">
        <w:rPr>
          <w:szCs w:val="28"/>
          <w:vertAlign w:val="subscript"/>
          <w:lang w:val="en-US"/>
        </w:rPr>
        <w:t>i</w:t>
      </w:r>
      <w:r w:rsidRPr="00112E7C">
        <w:rPr>
          <w:szCs w:val="28"/>
        </w:rPr>
        <w:t>=</w:t>
      </w:r>
      <w:r w:rsidRPr="00112E7C">
        <w:rPr>
          <w:position w:val="-10"/>
          <w:szCs w:val="28"/>
          <w:lang w:val="en-US"/>
        </w:rPr>
        <w:object w:dxaOrig="180" w:dyaOrig="345">
          <v:shape id="_x0000_i1045" type="#_x0000_t75" style="width:9pt;height:17.25pt" o:ole="" fillcolor="window">
            <v:imagedata r:id="rId25" o:title=""/>
          </v:shape>
          <o:OLEObject Type="Embed" ProgID="Equation.3" ShapeID="_x0000_i1045" DrawAspect="Content" ObjectID="_1675097894" r:id="rId26"/>
        </w:object>
      </w:r>
      <w:r w:rsidRPr="00112E7C">
        <w:rPr>
          <w:position w:val="-34"/>
          <w:szCs w:val="28"/>
          <w:lang w:val="en-US"/>
        </w:rPr>
        <w:object w:dxaOrig="1635" w:dyaOrig="930">
          <v:shape id="_x0000_i1046" type="#_x0000_t75" style="width:81.75pt;height:46.5pt" o:ole="" fillcolor="window">
            <v:imagedata r:id="rId27" o:title=""/>
          </v:shape>
          <o:OLEObject Type="Embed" ProgID="Equation.3" ShapeID="_x0000_i1046" DrawAspect="Content" ObjectID="_1675097895" r:id="rId28"/>
        </w:object>
      </w:r>
      <w:r w:rsidRPr="00112E7C">
        <w:rPr>
          <w:szCs w:val="28"/>
        </w:rPr>
        <w:t>≈</w:t>
      </w:r>
      <w:r w:rsidRPr="00112E7C">
        <w:rPr>
          <w:i/>
          <w:szCs w:val="28"/>
          <w:lang w:val="en-US"/>
        </w:rPr>
        <w:t>W</w:t>
      </w:r>
      <w:r w:rsidRPr="00112E7C">
        <w:rPr>
          <w:i/>
          <w:szCs w:val="28"/>
        </w:rPr>
        <w:t>(</w:t>
      </w:r>
      <w:r w:rsidRPr="00112E7C">
        <w:rPr>
          <w:i/>
          <w:szCs w:val="28"/>
          <w:lang w:val="en-US"/>
        </w:rPr>
        <w:t>u</w:t>
      </w:r>
      <w:r w:rsidRPr="00112E7C">
        <w:rPr>
          <w:i/>
          <w:szCs w:val="28"/>
          <w:vertAlign w:val="subscript"/>
          <w:lang w:val="en-US"/>
        </w:rPr>
        <w:t>i</w:t>
      </w:r>
      <w:r w:rsidRPr="00112E7C">
        <w:rPr>
          <w:i/>
          <w:szCs w:val="28"/>
        </w:rPr>
        <w:t>)</w:t>
      </w:r>
      <w:r w:rsidRPr="00112E7C">
        <w:rPr>
          <w:i/>
          <w:szCs w:val="28"/>
          <w:lang w:val="en-US"/>
        </w:rPr>
        <w:t>δ</w:t>
      </w:r>
      <w:r w:rsidRPr="00112E7C">
        <w:rPr>
          <w:i/>
          <w:szCs w:val="28"/>
          <w:vertAlign w:val="subscript"/>
          <w:lang w:val="en-US"/>
        </w:rPr>
        <w:t>i</w:t>
      </w:r>
      <w:r w:rsidRPr="00112E7C">
        <w:rPr>
          <w:szCs w:val="28"/>
          <w:vertAlign w:val="subscript"/>
        </w:rPr>
        <w:t xml:space="preserve">       </w:t>
      </w:r>
    </w:p>
    <w:p w:rsidR="00B1334A" w:rsidRPr="00112E7C" w:rsidRDefault="00B1334A" w:rsidP="00B1334A">
      <w:pPr>
        <w:pStyle w:val="a8"/>
        <w:rPr>
          <w:szCs w:val="28"/>
        </w:rPr>
      </w:pPr>
      <w:r w:rsidRPr="00112E7C">
        <w:rPr>
          <w:szCs w:val="28"/>
        </w:rPr>
        <w:t xml:space="preserve">где </w:t>
      </w:r>
      <w:r w:rsidRPr="00112E7C">
        <w:rPr>
          <w:szCs w:val="28"/>
          <w:lang w:val="en-US"/>
        </w:rPr>
        <w:t>W</w:t>
      </w:r>
      <w:r w:rsidRPr="00112E7C">
        <w:rPr>
          <w:szCs w:val="28"/>
        </w:rPr>
        <w:t>(</w:t>
      </w:r>
      <w:r w:rsidRPr="00112E7C">
        <w:rPr>
          <w:szCs w:val="28"/>
          <w:lang w:val="en-US"/>
        </w:rPr>
        <w:t>u</w:t>
      </w:r>
      <w:r w:rsidRPr="00112E7C">
        <w:rPr>
          <w:szCs w:val="28"/>
          <w:vertAlign w:val="subscript"/>
          <w:lang w:val="en-US"/>
        </w:rPr>
        <w:t>i</w:t>
      </w:r>
      <w:r w:rsidRPr="00112E7C">
        <w:rPr>
          <w:szCs w:val="28"/>
        </w:rPr>
        <w:t>) – плотность вероятности напряжения сигнала</w:t>
      </w:r>
      <w:r>
        <w:rPr>
          <w:szCs w:val="28"/>
        </w:rPr>
        <w:t xml:space="preserve"> в середине рассматриваемого </w:t>
      </w:r>
      <w:r w:rsidRPr="00112E7C">
        <w:rPr>
          <w:szCs w:val="28"/>
        </w:rPr>
        <w:t>интервала. Мгно</w:t>
      </w:r>
      <w:r>
        <w:rPr>
          <w:szCs w:val="28"/>
        </w:rPr>
        <w:t xml:space="preserve">венная мощность шумов квантования, </w:t>
      </w:r>
      <w:r w:rsidRPr="00112E7C">
        <w:rPr>
          <w:szCs w:val="28"/>
        </w:rPr>
        <w:t xml:space="preserve">развиваемая на сопротивлении 1 Ом, равна квадрату ошибки квантования, т.е. </w:t>
      </w:r>
      <w:r w:rsidRPr="00112E7C">
        <w:rPr>
          <w:szCs w:val="28"/>
          <w:lang w:val="en-US"/>
        </w:rPr>
        <w:t>P</w:t>
      </w:r>
      <w:r w:rsidRPr="00112E7C">
        <w:rPr>
          <w:szCs w:val="28"/>
          <w:vertAlign w:val="subscript"/>
        </w:rPr>
        <w:t>ш.кв.мгн</w:t>
      </w:r>
      <w:r w:rsidRPr="00112E7C">
        <w:rPr>
          <w:szCs w:val="28"/>
        </w:rPr>
        <w:t>=(</w:t>
      </w:r>
      <w:r w:rsidRPr="00112E7C">
        <w:rPr>
          <w:szCs w:val="28"/>
          <w:lang w:val="en-US"/>
        </w:rPr>
        <w:t>u</w:t>
      </w:r>
      <w:r w:rsidRPr="00112E7C">
        <w:rPr>
          <w:szCs w:val="28"/>
        </w:rPr>
        <w:t>-</w:t>
      </w:r>
      <w:r w:rsidRPr="00112E7C">
        <w:rPr>
          <w:szCs w:val="28"/>
          <w:lang w:val="en-US"/>
        </w:rPr>
        <w:t>u</w:t>
      </w:r>
      <w:r w:rsidRPr="00112E7C">
        <w:rPr>
          <w:szCs w:val="28"/>
          <w:vertAlign w:val="subscript"/>
          <w:lang w:val="en-US"/>
        </w:rPr>
        <w:t>i</w:t>
      </w:r>
      <w:r w:rsidRPr="00112E7C">
        <w:rPr>
          <w:szCs w:val="28"/>
        </w:rPr>
        <w:t>)</w:t>
      </w:r>
      <w:r w:rsidRPr="00112E7C">
        <w:rPr>
          <w:szCs w:val="28"/>
          <w:vertAlign w:val="superscript"/>
        </w:rPr>
        <w:t>2</w:t>
      </w:r>
      <w:r w:rsidRPr="00112E7C">
        <w:rPr>
          <w:szCs w:val="28"/>
        </w:rPr>
        <w:t xml:space="preserve">, а часть этой мощности шума, появляющейся при квантовании сигналов в пределах </w:t>
      </w:r>
      <w:r w:rsidRPr="00112E7C">
        <w:rPr>
          <w:szCs w:val="28"/>
          <w:lang w:val="en-US"/>
        </w:rPr>
        <w:t>i</w:t>
      </w:r>
      <w:r w:rsidRPr="00112E7C">
        <w:rPr>
          <w:szCs w:val="28"/>
        </w:rPr>
        <w:t>-го шага, составляет</w:t>
      </w:r>
    </w:p>
    <w:p w:rsidR="00B1334A" w:rsidRPr="00112E7C" w:rsidRDefault="00B1334A" w:rsidP="00B1334A">
      <w:pPr>
        <w:pStyle w:val="a8"/>
        <w:ind w:firstLine="567"/>
        <w:jc w:val="center"/>
        <w:rPr>
          <w:szCs w:val="28"/>
        </w:rPr>
      </w:pPr>
      <w:r w:rsidRPr="00112E7C">
        <w:rPr>
          <w:szCs w:val="28"/>
          <w:lang w:val="en-US"/>
        </w:rPr>
        <w:t>P</w:t>
      </w:r>
      <w:r w:rsidRPr="00112E7C">
        <w:rPr>
          <w:szCs w:val="28"/>
          <w:vertAlign w:val="subscript"/>
        </w:rPr>
        <w:t>ш.кв.мгн</w:t>
      </w:r>
      <w:r w:rsidRPr="00112E7C">
        <w:rPr>
          <w:szCs w:val="28"/>
        </w:rPr>
        <w:t xml:space="preserve">= </w:t>
      </w:r>
      <w:r w:rsidRPr="00112E7C">
        <w:rPr>
          <w:position w:val="-34"/>
          <w:szCs w:val="28"/>
          <w:lang w:val="en-US"/>
        </w:rPr>
        <w:object w:dxaOrig="2190" w:dyaOrig="975">
          <v:shape id="_x0000_i1047" type="#_x0000_t75" style="width:109.5pt;height:48.75pt" o:ole="" fillcolor="window">
            <v:imagedata r:id="rId29" o:title=""/>
          </v:shape>
          <o:OLEObject Type="Embed" ProgID="Equation.3" ShapeID="_x0000_i1047" DrawAspect="Content" ObjectID="_1675097896" r:id="rId30"/>
        </w:object>
      </w:r>
      <w:r w:rsidRPr="00112E7C">
        <w:rPr>
          <w:szCs w:val="28"/>
        </w:rPr>
        <w:t>≈</w:t>
      </w:r>
      <w:r w:rsidRPr="00112E7C">
        <w:rPr>
          <w:position w:val="-24"/>
          <w:szCs w:val="28"/>
          <w:lang w:val="en-US"/>
        </w:rPr>
        <w:object w:dxaOrig="315" w:dyaOrig="615">
          <v:shape id="_x0000_i1048" type="#_x0000_t75" style="width:15.75pt;height:30.75pt" o:ole="" fillcolor="window">
            <v:imagedata r:id="rId31" o:title=""/>
          </v:shape>
          <o:OLEObject Type="Embed" ProgID="Equation.3" ShapeID="_x0000_i1048" DrawAspect="Content" ObjectID="_1675097897" r:id="rId32"/>
        </w:object>
      </w:r>
      <w:r w:rsidRPr="00112E7C">
        <w:rPr>
          <w:i/>
          <w:szCs w:val="28"/>
          <w:lang w:val="en-US"/>
        </w:rPr>
        <w:t>W</w:t>
      </w:r>
      <w:r w:rsidRPr="00112E7C">
        <w:rPr>
          <w:i/>
          <w:szCs w:val="28"/>
        </w:rPr>
        <w:t>(</w:t>
      </w:r>
      <w:r w:rsidRPr="00112E7C">
        <w:rPr>
          <w:i/>
          <w:szCs w:val="28"/>
          <w:lang w:val="en-US"/>
        </w:rPr>
        <w:t>u</w:t>
      </w:r>
      <w:r w:rsidRPr="00112E7C">
        <w:rPr>
          <w:i/>
          <w:szCs w:val="28"/>
          <w:vertAlign w:val="subscript"/>
          <w:lang w:val="en-US"/>
        </w:rPr>
        <w:t>i</w:t>
      </w:r>
      <w:r w:rsidRPr="00112E7C">
        <w:rPr>
          <w:i/>
          <w:szCs w:val="28"/>
        </w:rPr>
        <w:t>)</w:t>
      </w:r>
      <w:r w:rsidRPr="00112E7C">
        <w:rPr>
          <w:i/>
          <w:szCs w:val="28"/>
          <w:lang w:val="en-US"/>
        </w:rPr>
        <w:t>δ</w:t>
      </w:r>
      <w:r w:rsidRPr="00112E7C">
        <w:rPr>
          <w:position w:val="-12"/>
          <w:szCs w:val="28"/>
          <w:lang w:val="en-US"/>
        </w:rPr>
        <w:object w:dxaOrig="300" w:dyaOrig="510">
          <v:shape id="_x0000_i1049" type="#_x0000_t75" style="width:15pt;height:25.5pt" o:ole="" fillcolor="window">
            <v:imagedata r:id="rId33" o:title=""/>
          </v:shape>
          <o:OLEObject Type="Embed" ProgID="Equation.3" ShapeID="_x0000_i1049" DrawAspect="Content" ObjectID="_1675097898" r:id="rId34"/>
        </w:object>
      </w:r>
    </w:p>
    <w:p w:rsidR="00B1334A" w:rsidRPr="00112E7C" w:rsidRDefault="00B1334A" w:rsidP="00B1334A">
      <w:pPr>
        <w:pStyle w:val="a8"/>
        <w:ind w:firstLine="567"/>
        <w:jc w:val="center"/>
        <w:rPr>
          <w:szCs w:val="28"/>
        </w:rPr>
      </w:pPr>
      <w:r w:rsidRPr="00112E7C">
        <w:rPr>
          <w:szCs w:val="28"/>
          <w:lang w:val="en-US"/>
        </w:rPr>
        <w:t>P</w:t>
      </w:r>
      <w:r w:rsidRPr="00112E7C">
        <w:rPr>
          <w:szCs w:val="28"/>
          <w:vertAlign w:val="subscript"/>
        </w:rPr>
        <w:t>ш.кв.мгн.</w:t>
      </w:r>
      <w:r w:rsidRPr="00112E7C">
        <w:rPr>
          <w:szCs w:val="28"/>
          <w:vertAlign w:val="subscript"/>
          <w:lang w:val="en-US"/>
        </w:rPr>
        <w:t>i</w:t>
      </w:r>
      <w:r w:rsidRPr="00112E7C">
        <w:rPr>
          <w:szCs w:val="28"/>
        </w:rPr>
        <w:t>≈</w:t>
      </w:r>
      <w:r w:rsidRPr="00112E7C">
        <w:rPr>
          <w:szCs w:val="28"/>
          <w:lang w:val="en-US"/>
        </w:rPr>
        <w:t>δ</w:t>
      </w:r>
      <w:r w:rsidRPr="00112E7C">
        <w:rPr>
          <w:position w:val="-12"/>
          <w:szCs w:val="28"/>
          <w:lang w:val="en-US"/>
        </w:rPr>
        <w:object w:dxaOrig="225" w:dyaOrig="405">
          <v:shape id="_x0000_i1050" type="#_x0000_t75" style="width:10.5pt;height:21pt" o:ole="" fillcolor="window">
            <v:imagedata r:id="rId35" o:title=""/>
          </v:shape>
          <o:OLEObject Type="Embed" ProgID="Equation.3" ShapeID="_x0000_i1050" DrawAspect="Content" ObjectID="_1675097899" r:id="rId36"/>
        </w:object>
      </w:r>
      <w:r w:rsidRPr="00112E7C">
        <w:rPr>
          <w:szCs w:val="28"/>
          <w:lang w:val="en-US"/>
        </w:rPr>
        <w:t>p</w:t>
      </w:r>
      <w:r w:rsidRPr="00112E7C">
        <w:rPr>
          <w:szCs w:val="28"/>
          <w:vertAlign w:val="subscript"/>
          <w:lang w:val="en-US"/>
        </w:rPr>
        <w:t>i</w:t>
      </w:r>
      <w:r w:rsidRPr="00112E7C">
        <w:rPr>
          <w:szCs w:val="28"/>
        </w:rPr>
        <w:t>/12</w:t>
      </w:r>
    </w:p>
    <w:p w:rsidR="00B1334A" w:rsidRDefault="00B1334A" w:rsidP="00B1334A">
      <w:pPr>
        <w:pStyle w:val="a8"/>
        <w:jc w:val="center"/>
        <w:rPr>
          <w:szCs w:val="28"/>
        </w:rPr>
      </w:pPr>
      <w:r>
        <w:rPr>
          <w:noProof/>
          <w:szCs w:val="28"/>
        </w:rPr>
        <w:drawing>
          <wp:inline distT="0" distB="0" distL="0" distR="0" wp14:anchorId="3457C1FD" wp14:editId="25B9C448">
            <wp:extent cx="2828925" cy="1706335"/>
            <wp:effectExtent l="0" t="0" r="0"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37518" cy="1711518"/>
                    </a:xfrm>
                    <a:prstGeom prst="rect">
                      <a:avLst/>
                    </a:prstGeom>
                    <a:noFill/>
                    <a:ln>
                      <a:noFill/>
                    </a:ln>
                  </pic:spPr>
                </pic:pic>
              </a:graphicData>
            </a:graphic>
          </wp:inline>
        </w:drawing>
      </w:r>
    </w:p>
    <w:p w:rsidR="00B1334A" w:rsidRDefault="00B1334A" w:rsidP="00B1334A">
      <w:pPr>
        <w:pStyle w:val="a8"/>
        <w:jc w:val="center"/>
        <w:rPr>
          <w:szCs w:val="28"/>
        </w:rPr>
      </w:pPr>
      <w:r>
        <w:rPr>
          <w:szCs w:val="28"/>
        </w:rPr>
        <w:t>Рисунок 5.23 – Распределение вероятности</w:t>
      </w:r>
      <w:r w:rsidRPr="00112E7C">
        <w:rPr>
          <w:szCs w:val="28"/>
        </w:rPr>
        <w:t xml:space="preserve"> появления сигнала</w:t>
      </w:r>
    </w:p>
    <w:p w:rsidR="00B1334A" w:rsidRPr="00112E7C" w:rsidRDefault="00B1334A" w:rsidP="00B1334A">
      <w:pPr>
        <w:pStyle w:val="a8"/>
        <w:ind w:firstLine="567"/>
        <w:rPr>
          <w:szCs w:val="28"/>
        </w:rPr>
      </w:pPr>
      <w:r w:rsidRPr="00112E7C">
        <w:rPr>
          <w:szCs w:val="28"/>
        </w:rPr>
        <w:t>Суммарная мощность шума квантования равна сумме составляющих от каждого шага:</w:t>
      </w:r>
    </w:p>
    <w:p w:rsidR="00B1334A" w:rsidRPr="00112E7C" w:rsidRDefault="00B1334A" w:rsidP="00B1334A">
      <w:pPr>
        <w:pStyle w:val="a8"/>
        <w:ind w:firstLine="567"/>
        <w:jc w:val="center"/>
        <w:rPr>
          <w:szCs w:val="28"/>
        </w:rPr>
      </w:pPr>
      <w:r w:rsidRPr="00112E7C">
        <w:rPr>
          <w:szCs w:val="28"/>
          <w:lang w:val="en-US"/>
        </w:rPr>
        <w:t>P</w:t>
      </w:r>
      <w:r w:rsidRPr="00112E7C">
        <w:rPr>
          <w:szCs w:val="28"/>
          <w:vertAlign w:val="subscript"/>
        </w:rPr>
        <w:t>ш.кв.</w:t>
      </w:r>
      <w:r w:rsidRPr="00112E7C">
        <w:rPr>
          <w:szCs w:val="28"/>
        </w:rPr>
        <w:t>=</w:t>
      </w:r>
      <w:r w:rsidRPr="00112E7C">
        <w:rPr>
          <w:position w:val="-10"/>
          <w:szCs w:val="28"/>
        </w:rPr>
        <w:object w:dxaOrig="180" w:dyaOrig="345">
          <v:shape id="_x0000_i1051" type="#_x0000_t75" style="width:9pt;height:17.25pt" o:ole="" fillcolor="window">
            <v:imagedata r:id="rId25" o:title=""/>
          </v:shape>
          <o:OLEObject Type="Embed" ProgID="Equation.3" ShapeID="_x0000_i1051" DrawAspect="Content" ObjectID="_1675097900" r:id="rId38"/>
        </w:object>
      </w:r>
      <w:r w:rsidRPr="00112E7C">
        <w:rPr>
          <w:position w:val="-28"/>
          <w:szCs w:val="28"/>
        </w:rPr>
        <w:object w:dxaOrig="1365" w:dyaOrig="810">
          <v:shape id="_x0000_i1052" type="#_x0000_t75" style="width:67.5pt;height:40.5pt" o:ole="" fillcolor="window">
            <v:imagedata r:id="rId39" o:title=""/>
          </v:shape>
          <o:OLEObject Type="Embed" ProgID="Equation.3" ShapeID="_x0000_i1052" DrawAspect="Content" ObjectID="_1675097901" r:id="rId40"/>
        </w:object>
      </w:r>
    </w:p>
    <w:p w:rsidR="00B1334A" w:rsidRPr="00112E7C" w:rsidRDefault="00B1334A" w:rsidP="00B1334A">
      <w:pPr>
        <w:pStyle w:val="a8"/>
        <w:ind w:firstLine="567"/>
        <w:rPr>
          <w:szCs w:val="28"/>
        </w:rPr>
      </w:pPr>
      <w:r w:rsidRPr="00112E7C">
        <w:rPr>
          <w:szCs w:val="28"/>
        </w:rPr>
        <w:lastRenderedPageBreak/>
        <w:t>При равномерной шкале квантования, когда все δ</w:t>
      </w:r>
      <w:r w:rsidRPr="00112E7C">
        <w:rPr>
          <w:szCs w:val="28"/>
          <w:vertAlign w:val="subscript"/>
          <w:lang w:val="en-US"/>
        </w:rPr>
        <w:t>i</w:t>
      </w:r>
      <w:r w:rsidRPr="00112E7C">
        <w:rPr>
          <w:szCs w:val="28"/>
        </w:rPr>
        <w:t xml:space="preserve"> равны, имеем</w:t>
      </w:r>
    </w:p>
    <w:p w:rsidR="00B1334A" w:rsidRDefault="00B1334A" w:rsidP="00B1334A">
      <w:pPr>
        <w:pStyle w:val="a8"/>
        <w:ind w:firstLine="567"/>
        <w:jc w:val="center"/>
        <w:rPr>
          <w:szCs w:val="28"/>
        </w:rPr>
      </w:pPr>
      <w:r w:rsidRPr="00112E7C">
        <w:rPr>
          <w:szCs w:val="28"/>
          <w:lang w:val="en-US"/>
        </w:rPr>
        <w:t>P</w:t>
      </w:r>
      <w:r w:rsidRPr="00112E7C">
        <w:rPr>
          <w:szCs w:val="28"/>
          <w:vertAlign w:val="subscript"/>
        </w:rPr>
        <w:t>ш.кв</w:t>
      </w:r>
      <w:r w:rsidRPr="00112E7C">
        <w:rPr>
          <w:szCs w:val="28"/>
        </w:rPr>
        <w:t>=δ</w:t>
      </w:r>
      <w:r w:rsidRPr="00112E7C">
        <w:rPr>
          <w:szCs w:val="28"/>
          <w:vertAlign w:val="superscript"/>
        </w:rPr>
        <w:t>2</w:t>
      </w:r>
      <w:r w:rsidRPr="00112E7C">
        <w:rPr>
          <w:szCs w:val="28"/>
        </w:rPr>
        <w:t>/12</w:t>
      </w:r>
    </w:p>
    <w:p w:rsidR="00B1334A" w:rsidRPr="00112E7C" w:rsidRDefault="00B1334A" w:rsidP="00B1334A">
      <w:pPr>
        <w:pStyle w:val="a8"/>
        <w:ind w:firstLine="567"/>
        <w:rPr>
          <w:szCs w:val="28"/>
        </w:rPr>
      </w:pPr>
      <w:r w:rsidRPr="00112E7C">
        <w:rPr>
          <w:szCs w:val="28"/>
        </w:rPr>
        <w:t>Отсюда следует важный вывод: при равномерном квантовании мощность шума квантования определяется исключительно шагом квантования.</w:t>
      </w:r>
    </w:p>
    <w:p w:rsidR="00B1334A" w:rsidRPr="00112E7C" w:rsidRDefault="00B1334A" w:rsidP="00B1334A">
      <w:pPr>
        <w:pStyle w:val="a8"/>
        <w:ind w:firstLine="567"/>
        <w:rPr>
          <w:szCs w:val="28"/>
        </w:rPr>
      </w:pPr>
      <w:r w:rsidRPr="00112E7C">
        <w:rPr>
          <w:szCs w:val="28"/>
        </w:rPr>
        <w:t>Шум квантования представляет собой случайный процесс с равномерным распределением в пределах –δ/2…+δ/2 (рисунок 5.24). Его плотность вероятности описывается выражением</w:t>
      </w:r>
    </w:p>
    <w:p w:rsidR="00B1334A" w:rsidRPr="00112E7C" w:rsidRDefault="00B1334A" w:rsidP="00B1334A">
      <w:pPr>
        <w:pStyle w:val="a8"/>
        <w:ind w:firstLine="567"/>
        <w:jc w:val="center"/>
        <w:rPr>
          <w:szCs w:val="28"/>
        </w:rPr>
      </w:pPr>
      <w:r>
        <w:rPr>
          <w:noProof/>
          <w:szCs w:val="28"/>
        </w:rPr>
        <mc:AlternateContent>
          <mc:Choice Requires="wpg">
            <w:drawing>
              <wp:anchor distT="0" distB="0" distL="114300" distR="114300" simplePos="0" relativeHeight="251719680" behindDoc="0" locked="0" layoutInCell="0" allowOverlap="1">
                <wp:simplePos x="0" y="0"/>
                <wp:positionH relativeFrom="column">
                  <wp:posOffset>749300</wp:posOffset>
                </wp:positionH>
                <wp:positionV relativeFrom="paragraph">
                  <wp:posOffset>377190</wp:posOffset>
                </wp:positionV>
                <wp:extent cx="4676140" cy="1898650"/>
                <wp:effectExtent l="10160" t="1270" r="0" b="0"/>
                <wp:wrapTopAndBottom/>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6140" cy="1898650"/>
                          <a:chOff x="2629" y="12078"/>
                          <a:chExt cx="6581" cy="2387"/>
                        </a:xfrm>
                      </wpg:grpSpPr>
                      <wps:wsp>
                        <wps:cNvPr id="2" name="Line 5927"/>
                        <wps:cNvCnPr>
                          <a:cxnSpLocks noChangeShapeType="1"/>
                        </wps:cNvCnPr>
                        <wps:spPr bwMode="auto">
                          <a:xfrm>
                            <a:off x="4327" y="12318"/>
                            <a:ext cx="1" cy="1459"/>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3" name="Freeform 5928"/>
                        <wps:cNvSpPr>
                          <a:spLocks/>
                        </wps:cNvSpPr>
                        <wps:spPr bwMode="auto">
                          <a:xfrm>
                            <a:off x="4239" y="12078"/>
                            <a:ext cx="176" cy="263"/>
                          </a:xfrm>
                          <a:custGeom>
                            <a:avLst/>
                            <a:gdLst>
                              <a:gd name="T0" fmla="*/ 0 w 176"/>
                              <a:gd name="T1" fmla="*/ 263 h 263"/>
                              <a:gd name="T2" fmla="*/ 88 w 176"/>
                              <a:gd name="T3" fmla="*/ 0 h 263"/>
                              <a:gd name="T4" fmla="*/ 176 w 176"/>
                              <a:gd name="T5" fmla="*/ 263 h 263"/>
                              <a:gd name="T6" fmla="*/ 0 w 176"/>
                              <a:gd name="T7" fmla="*/ 263 h 2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 h="263">
                                <a:moveTo>
                                  <a:pt x="0" y="263"/>
                                </a:moveTo>
                                <a:lnTo>
                                  <a:pt x="88" y="0"/>
                                </a:lnTo>
                                <a:lnTo>
                                  <a:pt x="176" y="263"/>
                                </a:lnTo>
                                <a:lnTo>
                                  <a:pt x="0"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Line 5929"/>
                        <wps:cNvCnPr>
                          <a:cxnSpLocks noChangeShapeType="1"/>
                        </wps:cNvCnPr>
                        <wps:spPr bwMode="auto">
                          <a:xfrm>
                            <a:off x="2629" y="13777"/>
                            <a:ext cx="3261" cy="1"/>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5" name="Freeform 5930"/>
                        <wps:cNvSpPr>
                          <a:spLocks/>
                        </wps:cNvSpPr>
                        <wps:spPr bwMode="auto">
                          <a:xfrm>
                            <a:off x="5867" y="13689"/>
                            <a:ext cx="263" cy="175"/>
                          </a:xfrm>
                          <a:custGeom>
                            <a:avLst/>
                            <a:gdLst>
                              <a:gd name="T0" fmla="*/ 0 w 263"/>
                              <a:gd name="T1" fmla="*/ 0 h 175"/>
                              <a:gd name="T2" fmla="*/ 263 w 263"/>
                              <a:gd name="T3" fmla="*/ 88 h 175"/>
                              <a:gd name="T4" fmla="*/ 0 w 263"/>
                              <a:gd name="T5" fmla="*/ 175 h 175"/>
                              <a:gd name="T6" fmla="*/ 0 w 263"/>
                              <a:gd name="T7" fmla="*/ 0 h 1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175">
                                <a:moveTo>
                                  <a:pt x="0" y="0"/>
                                </a:moveTo>
                                <a:lnTo>
                                  <a:pt x="263" y="88"/>
                                </a:lnTo>
                                <a:lnTo>
                                  <a:pt x="0" y="17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5931"/>
                        <wps:cNvSpPr>
                          <a:spLocks/>
                        </wps:cNvSpPr>
                        <wps:spPr bwMode="auto">
                          <a:xfrm>
                            <a:off x="6875" y="12318"/>
                            <a:ext cx="2095" cy="1459"/>
                          </a:xfrm>
                          <a:custGeom>
                            <a:avLst/>
                            <a:gdLst>
                              <a:gd name="T0" fmla="*/ 0 w 2095"/>
                              <a:gd name="T1" fmla="*/ 0 h 1459"/>
                              <a:gd name="T2" fmla="*/ 0 w 2095"/>
                              <a:gd name="T3" fmla="*/ 1459 h 1459"/>
                              <a:gd name="T4" fmla="*/ 2095 w 2095"/>
                              <a:gd name="T5" fmla="*/ 1459 h 1459"/>
                              <a:gd name="T6" fmla="*/ 0 60000 65536"/>
                              <a:gd name="T7" fmla="*/ 0 60000 65536"/>
                              <a:gd name="T8" fmla="*/ 0 60000 65536"/>
                            </a:gdLst>
                            <a:ahLst/>
                            <a:cxnLst>
                              <a:cxn ang="T6">
                                <a:pos x="T0" y="T1"/>
                              </a:cxn>
                              <a:cxn ang="T7">
                                <a:pos x="T2" y="T3"/>
                              </a:cxn>
                              <a:cxn ang="T8">
                                <a:pos x="T4" y="T5"/>
                              </a:cxn>
                            </a:cxnLst>
                            <a:rect l="0" t="0" r="r" b="b"/>
                            <a:pathLst>
                              <a:path w="2095" h="1459">
                                <a:moveTo>
                                  <a:pt x="0" y="0"/>
                                </a:moveTo>
                                <a:lnTo>
                                  <a:pt x="0" y="1459"/>
                                </a:lnTo>
                                <a:lnTo>
                                  <a:pt x="2095" y="1459"/>
                                </a:lnTo>
                              </a:path>
                            </a:pathLst>
                          </a:custGeom>
                          <a:noFill/>
                          <a:ln w="1778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5932"/>
                        <wps:cNvSpPr>
                          <a:spLocks/>
                        </wps:cNvSpPr>
                        <wps:spPr bwMode="auto">
                          <a:xfrm>
                            <a:off x="6787" y="12078"/>
                            <a:ext cx="176" cy="263"/>
                          </a:xfrm>
                          <a:custGeom>
                            <a:avLst/>
                            <a:gdLst>
                              <a:gd name="T0" fmla="*/ 0 w 176"/>
                              <a:gd name="T1" fmla="*/ 263 h 263"/>
                              <a:gd name="T2" fmla="*/ 88 w 176"/>
                              <a:gd name="T3" fmla="*/ 0 h 263"/>
                              <a:gd name="T4" fmla="*/ 176 w 176"/>
                              <a:gd name="T5" fmla="*/ 263 h 263"/>
                              <a:gd name="T6" fmla="*/ 0 w 176"/>
                              <a:gd name="T7" fmla="*/ 263 h 2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 h="263">
                                <a:moveTo>
                                  <a:pt x="0" y="263"/>
                                </a:moveTo>
                                <a:lnTo>
                                  <a:pt x="88" y="0"/>
                                </a:lnTo>
                                <a:lnTo>
                                  <a:pt x="176" y="263"/>
                                </a:lnTo>
                                <a:lnTo>
                                  <a:pt x="0"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5933"/>
                        <wps:cNvSpPr>
                          <a:spLocks/>
                        </wps:cNvSpPr>
                        <wps:spPr bwMode="auto">
                          <a:xfrm>
                            <a:off x="8947" y="13689"/>
                            <a:ext cx="263" cy="175"/>
                          </a:xfrm>
                          <a:custGeom>
                            <a:avLst/>
                            <a:gdLst>
                              <a:gd name="T0" fmla="*/ 0 w 263"/>
                              <a:gd name="T1" fmla="*/ 0 h 175"/>
                              <a:gd name="T2" fmla="*/ 263 w 263"/>
                              <a:gd name="T3" fmla="*/ 88 h 175"/>
                              <a:gd name="T4" fmla="*/ 0 w 263"/>
                              <a:gd name="T5" fmla="*/ 175 h 175"/>
                              <a:gd name="T6" fmla="*/ 0 w 263"/>
                              <a:gd name="T7" fmla="*/ 0 h 1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175">
                                <a:moveTo>
                                  <a:pt x="0" y="0"/>
                                </a:moveTo>
                                <a:lnTo>
                                  <a:pt x="263" y="88"/>
                                </a:lnTo>
                                <a:lnTo>
                                  <a:pt x="0" y="17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5934"/>
                        <wps:cNvSpPr>
                          <a:spLocks/>
                        </wps:cNvSpPr>
                        <wps:spPr bwMode="auto">
                          <a:xfrm>
                            <a:off x="6875" y="13140"/>
                            <a:ext cx="1698" cy="637"/>
                          </a:xfrm>
                          <a:custGeom>
                            <a:avLst/>
                            <a:gdLst>
                              <a:gd name="T0" fmla="*/ 0 w 1698"/>
                              <a:gd name="T1" fmla="*/ 0 h 637"/>
                              <a:gd name="T2" fmla="*/ 1698 w 1698"/>
                              <a:gd name="T3" fmla="*/ 0 h 637"/>
                              <a:gd name="T4" fmla="*/ 1698 w 1698"/>
                              <a:gd name="T5" fmla="*/ 637 h 637"/>
                              <a:gd name="T6" fmla="*/ 0 60000 65536"/>
                              <a:gd name="T7" fmla="*/ 0 60000 65536"/>
                              <a:gd name="T8" fmla="*/ 0 60000 65536"/>
                            </a:gdLst>
                            <a:ahLst/>
                            <a:cxnLst>
                              <a:cxn ang="T6">
                                <a:pos x="T0" y="T1"/>
                              </a:cxn>
                              <a:cxn ang="T7">
                                <a:pos x="T2" y="T3"/>
                              </a:cxn>
                              <a:cxn ang="T8">
                                <a:pos x="T4" y="T5"/>
                              </a:cxn>
                            </a:cxnLst>
                            <a:rect l="0" t="0" r="r" b="b"/>
                            <a:pathLst>
                              <a:path w="1698" h="637">
                                <a:moveTo>
                                  <a:pt x="0" y="0"/>
                                </a:moveTo>
                                <a:lnTo>
                                  <a:pt x="1698" y="0"/>
                                </a:lnTo>
                                <a:lnTo>
                                  <a:pt x="1698" y="637"/>
                                </a:lnTo>
                              </a:path>
                            </a:pathLst>
                          </a:custGeom>
                          <a:noFill/>
                          <a:ln w="323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5935"/>
                        <wps:cNvSpPr>
                          <a:spLocks noChangeArrowheads="1"/>
                        </wps:cNvSpPr>
                        <wps:spPr bwMode="auto">
                          <a:xfrm>
                            <a:off x="3674" y="12133"/>
                            <a:ext cx="52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4"/>
                                </w:rPr>
                              </w:pPr>
                              <w:r>
                                <w:rPr>
                                  <w:rFonts w:ascii="Arial" w:hAnsi="Arial"/>
                                  <w:b/>
                                  <w:snapToGrid w:val="0"/>
                                  <w:color w:val="000000"/>
                                  <w:sz w:val="24"/>
                                  <w:lang w:val="en-US"/>
                                </w:rPr>
                                <w:t>W(x)</w:t>
                              </w:r>
                            </w:p>
                          </w:txbxContent>
                        </wps:txbx>
                        <wps:bodyPr rot="0" vert="horz" wrap="square" lIns="0" tIns="0" rIns="0" bIns="0" anchor="t" anchorCtr="0" upright="1">
                          <a:noAutofit/>
                        </wps:bodyPr>
                      </wps:wsp>
                      <wps:wsp>
                        <wps:cNvPr id="11" name="Rectangle 5936"/>
                        <wps:cNvSpPr>
                          <a:spLocks noChangeArrowheads="1"/>
                        </wps:cNvSpPr>
                        <wps:spPr bwMode="auto">
                          <a:xfrm>
                            <a:off x="4106" y="12687"/>
                            <a:ext cx="1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1</w:t>
                              </w:r>
                            </w:p>
                          </w:txbxContent>
                        </wps:txbx>
                        <wps:bodyPr rot="0" vert="horz" wrap="square" lIns="0" tIns="0" rIns="0" bIns="0" anchor="t" anchorCtr="0" upright="1">
                          <a:noAutofit/>
                        </wps:bodyPr>
                      </wps:wsp>
                      <wps:wsp>
                        <wps:cNvPr id="12" name="Rectangle 5937"/>
                        <wps:cNvSpPr>
                          <a:spLocks noChangeArrowheads="1"/>
                        </wps:cNvSpPr>
                        <wps:spPr bwMode="auto">
                          <a:xfrm>
                            <a:off x="4106" y="12885"/>
                            <a:ext cx="11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b/>
                                  <w:snapToGrid w:val="0"/>
                                  <w:color w:val="000000"/>
                                  <w:sz w:val="24"/>
                                  <w:lang w:val="en-US"/>
                                </w:rPr>
                                <w:t></w:t>
                              </w:r>
                            </w:p>
                          </w:txbxContent>
                        </wps:txbx>
                        <wps:bodyPr rot="0" vert="horz" wrap="square" lIns="0" tIns="0" rIns="0" bIns="0" anchor="t" anchorCtr="0" upright="1">
                          <a:noAutofit/>
                        </wps:bodyPr>
                      </wps:wsp>
                      <wps:wsp>
                        <wps:cNvPr id="13" name="Line 5938"/>
                        <wps:cNvCnPr>
                          <a:cxnSpLocks noChangeShapeType="1"/>
                        </wps:cNvCnPr>
                        <wps:spPr bwMode="auto">
                          <a:xfrm>
                            <a:off x="4061" y="12927"/>
                            <a:ext cx="212" cy="1"/>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5939"/>
                        <wps:cNvSpPr>
                          <a:spLocks noChangeArrowheads="1"/>
                        </wps:cNvSpPr>
                        <wps:spPr bwMode="auto">
                          <a:xfrm>
                            <a:off x="3444" y="13771"/>
                            <a:ext cx="11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b/>
                                  <w:snapToGrid w:val="0"/>
                                  <w:color w:val="000000"/>
                                  <w:sz w:val="24"/>
                                  <w:lang w:val="en-US"/>
                                </w:rPr>
                                <w:t></w:t>
                              </w:r>
                            </w:p>
                          </w:txbxContent>
                        </wps:txbx>
                        <wps:bodyPr rot="0" vert="horz" wrap="square" lIns="0" tIns="0" rIns="0" bIns="0" anchor="t" anchorCtr="0" upright="1">
                          <a:noAutofit/>
                        </wps:bodyPr>
                      </wps:wsp>
                      <wps:wsp>
                        <wps:cNvPr id="15" name="Rectangle 5940"/>
                        <wps:cNvSpPr>
                          <a:spLocks noChangeArrowheads="1"/>
                        </wps:cNvSpPr>
                        <wps:spPr bwMode="auto">
                          <a:xfrm>
                            <a:off x="5111" y="13771"/>
                            <a:ext cx="11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Symbol" w:hAnsi="Symbol"/>
                                  <w:b/>
                                  <w:snapToGrid w:val="0"/>
                                  <w:color w:val="000000"/>
                                  <w:sz w:val="24"/>
                                  <w:lang w:val="en-US"/>
                                </w:rPr>
                                <w:t></w:t>
                              </w:r>
                            </w:p>
                          </w:txbxContent>
                        </wps:txbx>
                        <wps:bodyPr rot="0" vert="horz" wrap="square" lIns="0" tIns="0" rIns="0" bIns="0" anchor="t" anchorCtr="0" upright="1">
                          <a:noAutofit/>
                        </wps:bodyPr>
                      </wps:wsp>
                      <wps:wsp>
                        <wps:cNvPr id="16" name="Line 5941"/>
                        <wps:cNvCnPr>
                          <a:cxnSpLocks noChangeShapeType="1"/>
                        </wps:cNvCnPr>
                        <wps:spPr bwMode="auto">
                          <a:xfrm>
                            <a:off x="3212" y="14043"/>
                            <a:ext cx="107" cy="1"/>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7" name="Line 5942"/>
                        <wps:cNvCnPr>
                          <a:cxnSpLocks noChangeShapeType="1"/>
                        </wps:cNvCnPr>
                        <wps:spPr bwMode="auto">
                          <a:xfrm>
                            <a:off x="3370" y="14043"/>
                            <a:ext cx="266" cy="1"/>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5943"/>
                        <wps:cNvSpPr>
                          <a:spLocks noChangeArrowheads="1"/>
                        </wps:cNvSpPr>
                        <wps:spPr bwMode="auto">
                          <a:xfrm>
                            <a:off x="3444" y="14040"/>
                            <a:ext cx="1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2</w:t>
                              </w:r>
                            </w:p>
                          </w:txbxContent>
                        </wps:txbx>
                        <wps:bodyPr rot="0" vert="horz" wrap="square" lIns="0" tIns="0" rIns="0" bIns="0" anchor="t" anchorCtr="0" upright="1">
                          <a:noAutofit/>
                        </wps:bodyPr>
                      </wps:wsp>
                      <wps:wsp>
                        <wps:cNvPr id="19" name="Rectangle 5944"/>
                        <wps:cNvSpPr>
                          <a:spLocks noChangeArrowheads="1"/>
                        </wps:cNvSpPr>
                        <wps:spPr bwMode="auto">
                          <a:xfrm>
                            <a:off x="5117" y="14037"/>
                            <a:ext cx="1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2</w:t>
                              </w:r>
                            </w:p>
                          </w:txbxContent>
                        </wps:txbx>
                        <wps:bodyPr rot="0" vert="horz" wrap="square" lIns="0" tIns="0" rIns="0" bIns="0" anchor="t" anchorCtr="0" upright="1">
                          <a:noAutofit/>
                        </wps:bodyPr>
                      </wps:wsp>
                      <wps:wsp>
                        <wps:cNvPr id="20" name="Line 5945"/>
                        <wps:cNvCnPr>
                          <a:cxnSpLocks noChangeShapeType="1"/>
                        </wps:cNvCnPr>
                        <wps:spPr bwMode="auto">
                          <a:xfrm>
                            <a:off x="5043" y="14043"/>
                            <a:ext cx="266" cy="1"/>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21" name="Rectangle 5946"/>
                        <wps:cNvSpPr>
                          <a:spLocks noChangeArrowheads="1"/>
                        </wps:cNvSpPr>
                        <wps:spPr bwMode="auto">
                          <a:xfrm>
                            <a:off x="5863" y="13893"/>
                            <a:ext cx="134"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4"/>
                                </w:rPr>
                              </w:pPr>
                              <w:r>
                                <w:rPr>
                                  <w:rFonts w:ascii="Arial" w:hAnsi="Arial"/>
                                  <w:b/>
                                  <w:snapToGrid w:val="0"/>
                                  <w:color w:val="000000"/>
                                  <w:sz w:val="24"/>
                                  <w:lang w:val="en-US"/>
                                </w:rPr>
                                <w:t>x</w:t>
                              </w:r>
                            </w:p>
                          </w:txbxContent>
                        </wps:txbx>
                        <wps:bodyPr rot="0" vert="horz" wrap="square" lIns="0" tIns="0" rIns="0" bIns="0" anchor="t" anchorCtr="0" upright="1">
                          <a:noAutofit/>
                        </wps:bodyPr>
                      </wps:wsp>
                      <wps:wsp>
                        <wps:cNvPr id="22" name="Rectangle 5947"/>
                        <wps:cNvSpPr>
                          <a:spLocks noChangeArrowheads="1"/>
                        </wps:cNvSpPr>
                        <wps:spPr bwMode="auto">
                          <a:xfrm>
                            <a:off x="6385" y="12137"/>
                            <a:ext cx="187"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4"/>
                                </w:rPr>
                              </w:pPr>
                              <w:r>
                                <w:rPr>
                                  <w:rFonts w:ascii="Arial" w:hAnsi="Arial"/>
                                  <w:b/>
                                  <w:snapToGrid w:val="0"/>
                                  <w:color w:val="000000"/>
                                  <w:sz w:val="24"/>
                                  <w:lang w:val="en-US"/>
                                </w:rPr>
                                <w:t>G</w:t>
                              </w:r>
                            </w:p>
                          </w:txbxContent>
                        </wps:txbx>
                        <wps:bodyPr rot="0" vert="horz" wrap="square" lIns="0" tIns="0" rIns="0" bIns="0" anchor="t" anchorCtr="0" upright="1">
                          <a:noAutofit/>
                        </wps:bodyPr>
                      </wps:wsp>
                      <wps:wsp>
                        <wps:cNvPr id="23" name="Rectangle 5948"/>
                        <wps:cNvSpPr>
                          <a:spLocks noChangeArrowheads="1"/>
                        </wps:cNvSpPr>
                        <wps:spPr bwMode="auto">
                          <a:xfrm>
                            <a:off x="6606" y="12202"/>
                            <a:ext cx="1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x</w:t>
                              </w:r>
                            </w:p>
                          </w:txbxContent>
                        </wps:txbx>
                        <wps:bodyPr rot="0" vert="horz" wrap="square" lIns="0" tIns="0" rIns="0" bIns="0" anchor="t" anchorCtr="0" upright="1">
                          <a:noAutofit/>
                        </wps:bodyPr>
                      </wps:wsp>
                      <wps:wsp>
                        <wps:cNvPr id="24" name="Rectangle 5949"/>
                        <wps:cNvSpPr>
                          <a:spLocks noChangeArrowheads="1"/>
                        </wps:cNvSpPr>
                        <wps:spPr bwMode="auto">
                          <a:xfrm>
                            <a:off x="8494" y="13802"/>
                            <a:ext cx="7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f</w:t>
                              </w:r>
                            </w:p>
                          </w:txbxContent>
                        </wps:txbx>
                        <wps:bodyPr rot="0" vert="horz" wrap="square" lIns="0" tIns="0" rIns="0" bIns="0" anchor="t" anchorCtr="0" upright="1">
                          <a:noAutofit/>
                        </wps:bodyPr>
                      </wps:wsp>
                      <wps:wsp>
                        <wps:cNvPr id="25" name="Rectangle 5950"/>
                        <wps:cNvSpPr>
                          <a:spLocks noChangeArrowheads="1"/>
                        </wps:cNvSpPr>
                        <wps:spPr bwMode="auto">
                          <a:xfrm>
                            <a:off x="8565" y="13870"/>
                            <a:ext cx="11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i/>
                                  <w:snapToGrid w:val="0"/>
                                  <w:color w:val="000000"/>
                                  <w:sz w:val="14"/>
                                  <w:lang w:val="en-US"/>
                                </w:rPr>
                                <w:t>d</w:t>
                              </w:r>
                            </w:p>
                          </w:txbxContent>
                        </wps:txbx>
                        <wps:bodyPr rot="0" vert="horz" wrap="square" lIns="0" tIns="0" rIns="0" bIns="0" anchor="t" anchorCtr="0" upright="1">
                          <a:noAutofit/>
                        </wps:bodyPr>
                      </wps:wsp>
                      <wps:wsp>
                        <wps:cNvPr id="26" name="Line 5951"/>
                        <wps:cNvCnPr>
                          <a:cxnSpLocks noChangeShapeType="1"/>
                        </wps:cNvCnPr>
                        <wps:spPr bwMode="auto">
                          <a:xfrm>
                            <a:off x="8415" y="14043"/>
                            <a:ext cx="317" cy="1"/>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5952"/>
                        <wps:cNvSpPr>
                          <a:spLocks noChangeArrowheads="1"/>
                        </wps:cNvSpPr>
                        <wps:spPr bwMode="auto">
                          <a:xfrm>
                            <a:off x="8514" y="14043"/>
                            <a:ext cx="12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r>
                                <w:rPr>
                                  <w:rFonts w:ascii="Arial" w:hAnsi="Arial"/>
                                  <w:b/>
                                  <w:snapToGrid w:val="0"/>
                                  <w:color w:val="000000"/>
                                  <w:lang w:val="en-US"/>
                                </w:rPr>
                                <w:t>2</w:t>
                              </w:r>
                            </w:p>
                          </w:txbxContent>
                        </wps:txbx>
                        <wps:bodyPr rot="0" vert="horz" wrap="square" lIns="0" tIns="0" rIns="0" bIns="0" anchor="t" anchorCtr="0" upright="1">
                          <a:noAutofit/>
                        </wps:bodyPr>
                      </wps:wsp>
                      <wps:wsp>
                        <wps:cNvPr id="28" name="Rectangle 5953"/>
                        <wps:cNvSpPr>
                          <a:spLocks noChangeArrowheads="1"/>
                        </wps:cNvSpPr>
                        <wps:spPr bwMode="auto">
                          <a:xfrm>
                            <a:off x="8954" y="13893"/>
                            <a:ext cx="8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334A" w:rsidRDefault="00B1334A" w:rsidP="00B1334A">
                              <w:pPr>
                                <w:rPr>
                                  <w:sz w:val="24"/>
                                </w:rPr>
                              </w:pPr>
                              <w:r>
                                <w:rPr>
                                  <w:rFonts w:ascii="Arial" w:hAnsi="Arial"/>
                                  <w:b/>
                                  <w:snapToGrid w:val="0"/>
                                  <w:color w:val="000000"/>
                                  <w:sz w:val="24"/>
                                  <w:lang w:val="en-US"/>
                                </w:rPr>
                                <w:t>f</w:t>
                              </w:r>
                            </w:p>
                          </w:txbxContent>
                        </wps:txbx>
                        <wps:bodyPr rot="0" vert="horz" wrap="square" lIns="0" tIns="0" rIns="0" bIns="0" anchor="t" anchorCtr="0" upright="1">
                          <a:noAutofit/>
                        </wps:bodyPr>
                      </wps:wsp>
                      <wps:wsp>
                        <wps:cNvPr id="29" name="Line 5954"/>
                        <wps:cNvCnPr>
                          <a:cxnSpLocks noChangeShapeType="1"/>
                        </wps:cNvCnPr>
                        <wps:spPr bwMode="auto">
                          <a:xfrm flipV="1">
                            <a:off x="3520" y="13189"/>
                            <a:ext cx="0" cy="59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 name="Line 5955"/>
                        <wps:cNvCnPr>
                          <a:cxnSpLocks noChangeShapeType="1"/>
                        </wps:cNvCnPr>
                        <wps:spPr bwMode="auto">
                          <a:xfrm>
                            <a:off x="3542" y="13200"/>
                            <a:ext cx="15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 name="Line 5956"/>
                        <wps:cNvCnPr>
                          <a:cxnSpLocks noChangeShapeType="1"/>
                        </wps:cNvCnPr>
                        <wps:spPr bwMode="auto">
                          <a:xfrm>
                            <a:off x="5093" y="13200"/>
                            <a:ext cx="11" cy="58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 o:spid="_x0000_s1940" style="position:absolute;left:0;text-align:left;margin-left:59pt;margin-top:29.7pt;width:368.2pt;height:149.5pt;z-index:251719680" coordorigin="2629,12078" coordsize="6581,2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" o:allowincell="f">
                <v:line id="Line 5927" o:spid="_x0000_s1941" style="position:absolute;visibility:visible;mso-wrap-style:square" from="4327,12318" to="4328,13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" strokeweight="1.4pt"/>
                <v:shape id="Freeform 5928" o:spid="_x0000_s1942" style="position:absolute;left:4239;top:12078;width:176;height:263;visibility:visible;mso-wrap-style:square;v-text-anchor:top" coordsize="176,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" path="m,263l88,r88,263l,263xe" fillcolor="black" stroked="f">
                  <v:path arrowok="t" o:connecttype="custom" o:connectlocs="0,263;88,0;176,263;0,263" o:connectangles="0,0,0,0"/>
                </v:shape>
                <v:line id="Line 5929" o:spid="_x0000_s1943" style="position:absolute;visibility:visible;mso-wrap-style:square" from="2629,13777" to="5890,1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" strokeweight="1.4pt"/>
                <v:shape id="Freeform 5930" o:spid="_x0000_s1944" style="position:absolute;left:5867;top:13689;width:263;height:175;visibility:visible;mso-wrap-style:square;v-text-anchor:top" coordsize="26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" path="m,l263,88,,175,,xe" fillcolor="black" stroked="f">
                  <v:path arrowok="t" o:connecttype="custom" o:connectlocs="0,0;263,88;0,175;0,0" o:connectangles="0,0,0,0"/>
                </v:shape>
                <v:shape id="Freeform 5931" o:spid="_x0000_s1945" style="position:absolute;left:6875;top:12318;width:2095;height:1459;visibility:visible;mso-wrap-style:square;v-text-anchor:top" coordsize="2095,1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" path="m,l,1459r2095,e" filled="f" strokeweight="1.4pt">
                  <v:path arrowok="t" o:connecttype="custom" o:connectlocs="0,0;0,1459;2095,1459" o:connectangles="0,0,0"/>
                </v:shape>
                <v:shape id="Freeform 5932" o:spid="_x0000_s1946" style="position:absolute;left:6787;top:12078;width:176;height:263;visibility:visible;mso-wrap-style:square;v-text-anchor:top" coordsize="176,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" path="m,263l88,r88,263l,263xe" fillcolor="black" stroked="f">
                  <v:path arrowok="t" o:connecttype="custom" o:connectlocs="0,263;88,0;176,263;0,263" o:connectangles="0,0,0,0"/>
                </v:shape>
                <v:shape id="Freeform 5933" o:spid="_x0000_s1947" style="position:absolute;left:8947;top:13689;width:263;height:175;visibility:visible;mso-wrap-style:square;v-text-anchor:top" coordsize="26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" path="m,l263,88,,175,,xe" fillcolor="black" stroked="f">
                  <v:path arrowok="t" o:connecttype="custom" o:connectlocs="0,0;263,88;0,175;0,0" o:connectangles="0,0,0,0"/>
                </v:shape>
                <v:shape id="Freeform 5934" o:spid="_x0000_s1948" style="position:absolute;left:6875;top:13140;width:1698;height:637;visibility:visible;mso-wrap-style:square;v-text-anchor:top" coordsize="1698,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" path="m,l1698,r,637e" filled="f" strokeweight="2.55pt">
                  <v:path arrowok="t" o:connecttype="custom" o:connectlocs="0,0;1698,0;1698,637" o:connectangles="0,0,0"/>
                </v:shape>
                <v:rect id="Rectangle 5935" o:spid="_x0000_s1949" style="position:absolute;left:3674;top:12133;width:52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rsidR="00B1334A" w:rsidRDefault="00B1334A" w:rsidP="00B1334A">
                        <w:pPr>
                          <w:rPr>
                            <w:sz w:val="24"/>
                          </w:rPr>
                        </w:pPr>
                        <w:r>
                          <w:rPr>
                            <w:rFonts w:ascii="Arial" w:hAnsi="Arial"/>
                            <w:b/>
                            <w:snapToGrid w:val="0"/>
                            <w:color w:val="000000"/>
                            <w:sz w:val="24"/>
                            <w:lang w:val="en-US"/>
                          </w:rPr>
                          <w:t>W(x)</w:t>
                        </w:r>
                      </w:p>
                    </w:txbxContent>
                  </v:textbox>
                </v:rect>
                <v:rect id="Rectangle 5936" o:spid="_x0000_s1950" style="position:absolute;left:4106;top:12687;width:123;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rsidR="00B1334A" w:rsidRDefault="00B1334A" w:rsidP="00B1334A">
                        <w:r>
                          <w:rPr>
                            <w:rFonts w:ascii="Arial" w:hAnsi="Arial"/>
                            <w:b/>
                            <w:snapToGrid w:val="0"/>
                            <w:color w:val="000000"/>
                            <w:lang w:val="en-US"/>
                          </w:rPr>
                          <w:t>1</w:t>
                        </w:r>
                      </w:p>
                    </w:txbxContent>
                  </v:textbox>
                </v:rect>
                <v:rect id="Rectangle 5937" o:spid="_x0000_s1951" style="position:absolute;left:4106;top:12885;width:11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rsidR="00B1334A" w:rsidRDefault="00B1334A" w:rsidP="00B1334A">
                        <w:r>
                          <w:rPr>
                            <w:rFonts w:ascii="Symbol" w:hAnsi="Symbol"/>
                            <w:b/>
                            <w:snapToGrid w:val="0"/>
                            <w:color w:val="000000"/>
                            <w:sz w:val="24"/>
                            <w:lang w:val="en-US"/>
                          </w:rPr>
                          <w:t></w:t>
                        </w:r>
                      </w:p>
                    </w:txbxContent>
                  </v:textbox>
                </v:rect>
                <v:line id="Line 5938" o:spid="_x0000_s1952" style="position:absolute;visibility:visible;mso-wrap-style:square" from="4061,12927" to="4273,1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" strokeweight="1.4pt"/>
                <v:rect id="Rectangle 5939" o:spid="_x0000_s1953" style="position:absolute;left:3444;top:13771;width:11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rsidR="00B1334A" w:rsidRDefault="00B1334A" w:rsidP="00B1334A">
                        <w:r>
                          <w:rPr>
                            <w:rFonts w:ascii="Symbol" w:hAnsi="Symbol"/>
                            <w:b/>
                            <w:snapToGrid w:val="0"/>
                            <w:color w:val="000000"/>
                            <w:sz w:val="24"/>
                            <w:lang w:val="en-US"/>
                          </w:rPr>
                          <w:t></w:t>
                        </w:r>
                      </w:p>
                    </w:txbxContent>
                  </v:textbox>
                </v:rect>
                <v:rect id="Rectangle 5940" o:spid="_x0000_s1954" style="position:absolute;left:5111;top:13771;width:11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B1334A" w:rsidRDefault="00B1334A" w:rsidP="00B1334A">
                        <w:r>
                          <w:rPr>
                            <w:rFonts w:ascii="Symbol" w:hAnsi="Symbol"/>
                            <w:b/>
                            <w:snapToGrid w:val="0"/>
                            <w:color w:val="000000"/>
                            <w:sz w:val="24"/>
                            <w:lang w:val="en-US"/>
                          </w:rPr>
                          <w:t></w:t>
                        </w:r>
                      </w:p>
                    </w:txbxContent>
                  </v:textbox>
                </v:rect>
                <v:line id="Line 5941" o:spid="_x0000_s1955" style="position:absolute;visibility:visible;mso-wrap-style:square" from="3212,14043" to="3319,1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" strokeweight=".85pt"/>
                <v:line id="Line 5942" o:spid="_x0000_s1956" style="position:absolute;visibility:visible;mso-wrap-style:square" from="3370,14043" to="3636,1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" strokeweight=".85pt"/>
                <v:rect id="Rectangle 5943" o:spid="_x0000_s1957" style="position:absolute;left:3444;top:14040;width:123;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rsidR="00B1334A" w:rsidRDefault="00B1334A" w:rsidP="00B1334A">
                        <w:r>
                          <w:rPr>
                            <w:rFonts w:ascii="Arial" w:hAnsi="Arial"/>
                            <w:b/>
                            <w:snapToGrid w:val="0"/>
                            <w:color w:val="000000"/>
                            <w:lang w:val="en-US"/>
                          </w:rPr>
                          <w:t>2</w:t>
                        </w:r>
                      </w:p>
                    </w:txbxContent>
                  </v:textbox>
                </v:rect>
                <v:rect id="Rectangle 5944" o:spid="_x0000_s1958" style="position:absolute;left:5117;top:14037;width:123;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" filled="f" stroked="f">
                  <v:textbox inset="0,0,0,0">
                    <w:txbxContent>
                      <w:p w:rsidR="00B1334A" w:rsidRDefault="00B1334A" w:rsidP="00B1334A">
                        <w:r>
                          <w:rPr>
                            <w:rFonts w:ascii="Arial" w:hAnsi="Arial"/>
                            <w:b/>
                            <w:snapToGrid w:val="0"/>
                            <w:color w:val="000000"/>
                            <w:lang w:val="en-US"/>
                          </w:rPr>
                          <w:t>2</w:t>
                        </w:r>
                      </w:p>
                    </w:txbxContent>
                  </v:textbox>
                </v:rect>
                <v:line id="Line 5945" o:spid="_x0000_s1959" style="position:absolute;visibility:visible;mso-wrap-style:square" from="5043,14043" to="5309,1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" strokeweight=".85pt"/>
                <v:rect id="Rectangle 5946" o:spid="_x0000_s1960" style="position:absolute;left:5863;top:13893;width:134;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" filled="f" stroked="f">
                  <v:textbox inset="0,0,0,0">
                    <w:txbxContent>
                      <w:p w:rsidR="00B1334A" w:rsidRDefault="00B1334A" w:rsidP="00B1334A">
                        <w:pPr>
                          <w:rPr>
                            <w:sz w:val="24"/>
                          </w:rPr>
                        </w:pPr>
                        <w:r>
                          <w:rPr>
                            <w:rFonts w:ascii="Arial" w:hAnsi="Arial"/>
                            <w:b/>
                            <w:snapToGrid w:val="0"/>
                            <w:color w:val="000000"/>
                            <w:sz w:val="24"/>
                            <w:lang w:val="en-US"/>
                          </w:rPr>
                          <w:t>x</w:t>
                        </w:r>
                      </w:p>
                    </w:txbxContent>
                  </v:textbox>
                </v:rect>
                <v:rect id="Rectangle 5947" o:spid="_x0000_s1961" style="position:absolute;left:6385;top:12137;width:187;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B1334A" w:rsidRDefault="00B1334A" w:rsidP="00B1334A">
                        <w:pPr>
                          <w:rPr>
                            <w:sz w:val="24"/>
                          </w:rPr>
                        </w:pPr>
                        <w:r>
                          <w:rPr>
                            <w:rFonts w:ascii="Arial" w:hAnsi="Arial"/>
                            <w:b/>
                            <w:snapToGrid w:val="0"/>
                            <w:color w:val="000000"/>
                            <w:sz w:val="24"/>
                            <w:lang w:val="en-US"/>
                          </w:rPr>
                          <w:t>G</w:t>
                        </w:r>
                      </w:p>
                    </w:txbxContent>
                  </v:textbox>
                </v:rect>
                <v:rect id="Rectangle 5948" o:spid="_x0000_s1962" style="position:absolute;left:6606;top:12202;width:123;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B1334A" w:rsidRDefault="00B1334A" w:rsidP="00B1334A">
                        <w:r>
                          <w:rPr>
                            <w:rFonts w:ascii="Arial" w:hAnsi="Arial"/>
                            <w:b/>
                            <w:snapToGrid w:val="0"/>
                            <w:color w:val="000000"/>
                            <w:lang w:val="en-US"/>
                          </w:rPr>
                          <w:t>x</w:t>
                        </w:r>
                      </w:p>
                    </w:txbxContent>
                  </v:textbox>
                </v:rect>
                <v:rect id="Rectangle 5949" o:spid="_x0000_s1963" style="position:absolute;left:8494;top:13802;width:74;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6+xQAAANsAAAAPAAAAZHJzL2Rvd25yZXYueG1sRI9Pa8JA&#10;FMTvBb/D8oTe6sYg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CDqz6+xQAAANsAAAAP&#10;AAAAAAAAAAAAAAAAAAcCAABkcnMvZG93bnJldi54bWxQSwUGAAAAAAMAAwC3AAAA+QIAAAAA&#10;" filled="f" stroked="f">
                  <v:textbox inset="0,0,0,0">
                    <w:txbxContent>
                      <w:p w:rsidR="00B1334A" w:rsidRDefault="00B1334A" w:rsidP="00B1334A">
                        <w:r>
                          <w:rPr>
                            <w:rFonts w:ascii="Arial" w:hAnsi="Arial"/>
                            <w:b/>
                            <w:snapToGrid w:val="0"/>
                            <w:color w:val="000000"/>
                            <w:lang w:val="en-US"/>
                          </w:rPr>
                          <w:t>f</w:t>
                        </w:r>
                      </w:p>
                    </w:txbxContent>
                  </v:textbox>
                </v:rect>
                <v:rect id="Rectangle 5950" o:spid="_x0000_s1964" style="position:absolute;left:8565;top:13870;width:119;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rsidR="00B1334A" w:rsidRDefault="00B1334A" w:rsidP="00B1334A">
                        <w:r>
                          <w:rPr>
                            <w:rFonts w:ascii="Arial" w:hAnsi="Arial"/>
                            <w:b/>
                            <w:i/>
                            <w:snapToGrid w:val="0"/>
                            <w:color w:val="000000"/>
                            <w:sz w:val="14"/>
                            <w:lang w:val="en-US"/>
                          </w:rPr>
                          <w:t>d</w:t>
                        </w:r>
                      </w:p>
                    </w:txbxContent>
                  </v:textbox>
                </v:rect>
                <v:line id="Line 5951" o:spid="_x0000_s1965" style="position:absolute;visibility:visible;mso-wrap-style:square" from="8415,14043" to="8732,1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" strokeweight=".85pt"/>
                <v:rect id="Rectangle 5952" o:spid="_x0000_s1966" style="position:absolute;left:8514;top:14043;width:123;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B1334A" w:rsidRDefault="00B1334A" w:rsidP="00B1334A">
                        <w:r>
                          <w:rPr>
                            <w:rFonts w:ascii="Arial" w:hAnsi="Arial"/>
                            <w:b/>
                            <w:snapToGrid w:val="0"/>
                            <w:color w:val="000000"/>
                            <w:lang w:val="en-US"/>
                          </w:rPr>
                          <w:t>2</w:t>
                        </w:r>
                      </w:p>
                    </w:txbxContent>
                  </v:textbox>
                </v:rect>
                <v:rect id="Rectangle 5953" o:spid="_x0000_s1967" style="position:absolute;left:8954;top:13893;width:8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rsidR="00B1334A" w:rsidRDefault="00B1334A" w:rsidP="00B1334A">
                        <w:pPr>
                          <w:rPr>
                            <w:sz w:val="24"/>
                          </w:rPr>
                        </w:pPr>
                        <w:r>
                          <w:rPr>
                            <w:rFonts w:ascii="Arial" w:hAnsi="Arial"/>
                            <w:b/>
                            <w:snapToGrid w:val="0"/>
                            <w:color w:val="000000"/>
                            <w:sz w:val="24"/>
                            <w:lang w:val="en-US"/>
                          </w:rPr>
                          <w:t>f</w:t>
                        </w:r>
                      </w:p>
                    </w:txbxContent>
                  </v:textbox>
                </v:rect>
                <v:line id="Line 5954" o:spid="_x0000_s1968" style="position:absolute;flip:y;visibility:visible;mso-wrap-style:square" from="3520,13189" to="3520,1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" strokeweight="2.25pt"/>
                <v:line id="Line 5955" o:spid="_x0000_s1969" style="position:absolute;visibility:visible;mso-wrap-style:square" from="3542,13200" to="5104,13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" strokeweight="2.25pt"/>
                <v:line id="Line 5956" o:spid="_x0000_s1970" style="position:absolute;visibility:visible;mso-wrap-style:square" from="5093,13200" to="5104,1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" strokeweight="2.25pt"/>
                <w10:wrap type="topAndBottom"/>
              </v:group>
            </w:pict>
          </mc:Fallback>
        </mc:AlternateContent>
      </w:r>
      <w:r w:rsidRPr="00112E7C">
        <w:rPr>
          <w:szCs w:val="28"/>
          <w:lang w:val="en-US"/>
        </w:rPr>
        <w:t>W</w:t>
      </w:r>
      <w:r w:rsidRPr="00112E7C">
        <w:rPr>
          <w:szCs w:val="28"/>
        </w:rPr>
        <w:t>(</w:t>
      </w:r>
      <w:r w:rsidRPr="00112E7C">
        <w:rPr>
          <w:szCs w:val="28"/>
          <w:lang w:val="en-US"/>
        </w:rPr>
        <w:t>x</w:t>
      </w:r>
      <w:r w:rsidRPr="00112E7C">
        <w:rPr>
          <w:szCs w:val="28"/>
        </w:rPr>
        <w:t>)=1/</w:t>
      </w:r>
      <w:r w:rsidRPr="00112E7C">
        <w:rPr>
          <w:szCs w:val="28"/>
          <w:lang w:val="en-US"/>
        </w:rPr>
        <w:t>δ</w:t>
      </w:r>
    </w:p>
    <w:p w:rsidR="00B1334A" w:rsidRPr="00112E7C" w:rsidRDefault="00B1334A" w:rsidP="00B1334A">
      <w:pPr>
        <w:pStyle w:val="a8"/>
        <w:ind w:firstLine="567"/>
        <w:jc w:val="center"/>
        <w:rPr>
          <w:szCs w:val="28"/>
        </w:rPr>
      </w:pPr>
      <w:r w:rsidRPr="00112E7C">
        <w:rPr>
          <w:szCs w:val="28"/>
        </w:rPr>
        <w:t>Рисунок 5.24</w:t>
      </w:r>
      <w:r>
        <w:rPr>
          <w:szCs w:val="28"/>
        </w:rPr>
        <w:t xml:space="preserve"> – Распределение ш</w:t>
      </w:r>
      <w:r w:rsidRPr="00112E7C">
        <w:rPr>
          <w:szCs w:val="28"/>
        </w:rPr>
        <w:t>ум</w:t>
      </w:r>
      <w:r>
        <w:rPr>
          <w:szCs w:val="28"/>
        </w:rPr>
        <w:t>а</w:t>
      </w:r>
      <w:r w:rsidRPr="00112E7C">
        <w:rPr>
          <w:szCs w:val="28"/>
        </w:rPr>
        <w:t xml:space="preserve"> квантования</w:t>
      </w:r>
      <w:r>
        <w:rPr>
          <w:szCs w:val="28"/>
        </w:rPr>
        <w:t xml:space="preserve"> и его спектр</w:t>
      </w:r>
    </w:p>
    <w:p w:rsidR="00B1334A" w:rsidRPr="00112E7C" w:rsidRDefault="00B1334A" w:rsidP="00B1334A">
      <w:pPr>
        <w:pStyle w:val="a8"/>
        <w:ind w:firstLine="567"/>
        <w:rPr>
          <w:szCs w:val="28"/>
        </w:rPr>
      </w:pPr>
    </w:p>
    <w:p w:rsidR="00B1334A" w:rsidRDefault="00B1334A" w:rsidP="00B1334A">
      <w:pPr>
        <w:pStyle w:val="a8"/>
        <w:ind w:firstLine="567"/>
        <w:rPr>
          <w:szCs w:val="28"/>
        </w:rPr>
      </w:pPr>
      <w:r w:rsidRPr="00112E7C">
        <w:rPr>
          <w:szCs w:val="28"/>
        </w:rPr>
        <w:t>Спектр шума квантования равномерный в полосе 0…</w:t>
      </w:r>
      <w:r w:rsidRPr="00112E7C">
        <w:rPr>
          <w:szCs w:val="28"/>
          <w:lang w:val="en-US"/>
        </w:rPr>
        <w:t>f</w:t>
      </w:r>
      <w:r w:rsidRPr="00112E7C">
        <w:rPr>
          <w:szCs w:val="28"/>
          <w:vertAlign w:val="subscript"/>
        </w:rPr>
        <w:t>д</w:t>
      </w:r>
      <w:r w:rsidRPr="00112E7C">
        <w:rPr>
          <w:szCs w:val="28"/>
        </w:rPr>
        <w:t>/2. Шум квантования проявляется только при наличии сигнала. При отсутствии сигнала на входе АЦП можно было бы ожидать, что на выходе ЦАП шум будет полностью подавлен. Однако наличие теплового шума входных аналоговых блоков АЦП, нестабильность напряжения питания, переходные помехи от соседних каналов, дрейф постоянной составляющей в усилителях постоянного тока и действие других факторов приводят к тому, что самый низкий первый уровень квантования достигается даже при отсутствии сигнала на входе АЦП.</w:t>
      </w:r>
    </w:p>
    <w:p w:rsidR="00B1334A" w:rsidRDefault="00B1334A" w:rsidP="00B1334A">
      <w:pPr>
        <w:pStyle w:val="a8"/>
        <w:ind w:firstLine="567"/>
        <w:rPr>
          <w:szCs w:val="28"/>
        </w:rPr>
      </w:pPr>
      <w:r w:rsidRPr="00112E7C">
        <w:rPr>
          <w:szCs w:val="28"/>
        </w:rPr>
        <w:t xml:space="preserve">На рисунке 5.25 изображен начальный участок шкалы квантования и показано, как входные шумы преобразуются в АЦП в квантованное колебание. На выходе ЦАП это квантованное колебание превращается в шум, называемой шумом паузы. Шум паузы менее равномерный, чем белый шум, характерный для аналоговых систем, и его часто называют гранулированным.  Мощность шума паузы </w:t>
      </w:r>
    </w:p>
    <w:p w:rsidR="00B1334A" w:rsidRPr="00112E7C" w:rsidRDefault="00B1334A" w:rsidP="00B1334A">
      <w:pPr>
        <w:pStyle w:val="a8"/>
        <w:ind w:firstLine="567"/>
        <w:rPr>
          <w:szCs w:val="28"/>
        </w:rPr>
      </w:pPr>
    </w:p>
    <w:p w:rsidR="00B1334A" w:rsidRDefault="00B1334A" w:rsidP="00B1334A">
      <w:pPr>
        <w:pStyle w:val="a8"/>
        <w:ind w:firstLine="567"/>
        <w:jc w:val="center"/>
        <w:rPr>
          <w:szCs w:val="28"/>
        </w:rPr>
      </w:pPr>
      <w:r w:rsidRPr="00112E7C">
        <w:rPr>
          <w:szCs w:val="28"/>
          <w:lang w:val="en-US"/>
        </w:rPr>
        <w:t>P</w:t>
      </w:r>
      <w:r w:rsidRPr="00112E7C">
        <w:rPr>
          <w:szCs w:val="28"/>
          <w:vertAlign w:val="subscript"/>
        </w:rPr>
        <w:t>ш.п</w:t>
      </w:r>
      <w:r w:rsidRPr="00112E7C">
        <w:rPr>
          <w:szCs w:val="28"/>
        </w:rPr>
        <w:t>=δ</w:t>
      </w:r>
      <w:r w:rsidRPr="00112E7C">
        <w:rPr>
          <w:szCs w:val="28"/>
          <w:vertAlign w:val="superscript"/>
        </w:rPr>
        <w:t>2</w:t>
      </w:r>
      <w:r w:rsidRPr="00112E7C">
        <w:rPr>
          <w:szCs w:val="28"/>
        </w:rPr>
        <w:t>/4</w:t>
      </w:r>
    </w:p>
    <w:p w:rsidR="00B1334A" w:rsidRPr="00112E7C" w:rsidRDefault="00B1334A" w:rsidP="00B1334A">
      <w:pPr>
        <w:pStyle w:val="a8"/>
        <w:ind w:firstLine="567"/>
        <w:jc w:val="center"/>
        <w:rPr>
          <w:szCs w:val="28"/>
        </w:rPr>
      </w:pPr>
    </w:p>
    <w:p w:rsidR="00B1334A" w:rsidRPr="00112E7C" w:rsidRDefault="00B1334A" w:rsidP="00B1334A">
      <w:pPr>
        <w:pStyle w:val="a8"/>
        <w:rPr>
          <w:szCs w:val="28"/>
        </w:rPr>
      </w:pPr>
      <w:r w:rsidRPr="00112E7C">
        <w:rPr>
          <w:szCs w:val="28"/>
        </w:rPr>
        <w:t>на 4.7 дБ больше шума квантования.</w:t>
      </w:r>
    </w:p>
    <w:p w:rsidR="00B1334A" w:rsidRPr="00112E7C" w:rsidRDefault="00B1334A" w:rsidP="00B1334A">
      <w:pPr>
        <w:pStyle w:val="a8"/>
        <w:jc w:val="center"/>
        <w:rPr>
          <w:szCs w:val="28"/>
        </w:rPr>
      </w:pPr>
      <w:r>
        <w:rPr>
          <w:noProof/>
          <w:szCs w:val="28"/>
        </w:rPr>
        <w:lastRenderedPageBreak/>
        <w:drawing>
          <wp:inline distT="0" distB="0" distL="0" distR="0" wp14:anchorId="62ABB411" wp14:editId="7027D151">
            <wp:extent cx="4412161" cy="3009900"/>
            <wp:effectExtent l="0" t="0" r="0"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16489" cy="3012853"/>
                    </a:xfrm>
                    <a:prstGeom prst="rect">
                      <a:avLst/>
                    </a:prstGeom>
                    <a:noFill/>
                    <a:ln>
                      <a:noFill/>
                    </a:ln>
                  </pic:spPr>
                </pic:pic>
              </a:graphicData>
            </a:graphic>
          </wp:inline>
        </w:drawing>
      </w:r>
    </w:p>
    <w:p w:rsidR="00B1334A" w:rsidRPr="00112E7C" w:rsidRDefault="00B1334A" w:rsidP="00B1334A">
      <w:pPr>
        <w:pStyle w:val="a8"/>
        <w:jc w:val="center"/>
        <w:rPr>
          <w:szCs w:val="28"/>
        </w:rPr>
      </w:pPr>
      <w:r w:rsidRPr="00112E7C">
        <w:rPr>
          <w:szCs w:val="28"/>
        </w:rPr>
        <w:t>Рисунок 5.25</w:t>
      </w:r>
      <w:r>
        <w:rPr>
          <w:szCs w:val="28"/>
        </w:rPr>
        <w:t xml:space="preserve"> – П</w:t>
      </w:r>
      <w:r w:rsidRPr="00112E7C">
        <w:rPr>
          <w:szCs w:val="28"/>
        </w:rPr>
        <w:t>реобраз</w:t>
      </w:r>
      <w:r>
        <w:rPr>
          <w:szCs w:val="28"/>
        </w:rPr>
        <w:t>ование шумов</w:t>
      </w:r>
      <w:r w:rsidRPr="00112E7C">
        <w:rPr>
          <w:szCs w:val="28"/>
        </w:rPr>
        <w:t xml:space="preserve"> в АЦП в квантованное</w:t>
      </w:r>
      <w:r>
        <w:rPr>
          <w:szCs w:val="28"/>
        </w:rPr>
        <w:t xml:space="preserve"> колебание</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i/>
          <w:szCs w:val="28"/>
        </w:rPr>
        <w:t>Определим отношение сигнал-шум на выходе квантующего устройства.</w:t>
      </w:r>
      <w:r w:rsidRPr="00112E7C">
        <w:rPr>
          <w:szCs w:val="28"/>
        </w:rPr>
        <w:t xml:space="preserve"> Поскольку </w:t>
      </w:r>
      <w:r w:rsidRPr="00112E7C">
        <w:rPr>
          <w:szCs w:val="28"/>
          <w:lang w:val="en-US"/>
        </w:rPr>
        <w:t>P</w:t>
      </w:r>
      <w:r w:rsidRPr="00112E7C">
        <w:rPr>
          <w:szCs w:val="28"/>
          <w:vertAlign w:val="subscript"/>
        </w:rPr>
        <w:t>ш.кв</w:t>
      </w:r>
      <w:r w:rsidRPr="00112E7C">
        <w:rPr>
          <w:szCs w:val="28"/>
        </w:rPr>
        <w:t xml:space="preserve"> не зависит от уровня входного сигнала, с увеличением мощности входного сигнала </w:t>
      </w:r>
      <w:r w:rsidRPr="00112E7C">
        <w:rPr>
          <w:szCs w:val="28"/>
          <w:lang w:val="en-US"/>
        </w:rPr>
        <w:t>P</w:t>
      </w:r>
      <w:r w:rsidRPr="00112E7C">
        <w:rPr>
          <w:szCs w:val="28"/>
          <w:vertAlign w:val="subscript"/>
        </w:rPr>
        <w:t>с</w:t>
      </w:r>
      <w:r w:rsidRPr="00112E7C">
        <w:rPr>
          <w:szCs w:val="28"/>
        </w:rPr>
        <w:t xml:space="preserve"> отношение </w:t>
      </w:r>
      <w:r w:rsidRPr="00112E7C">
        <w:rPr>
          <w:szCs w:val="28"/>
          <w:lang w:val="en-US"/>
        </w:rPr>
        <w:t>P</w:t>
      </w:r>
      <w:r w:rsidRPr="00112E7C">
        <w:rPr>
          <w:szCs w:val="28"/>
          <w:vertAlign w:val="subscript"/>
        </w:rPr>
        <w:t>с</w:t>
      </w:r>
      <w:r w:rsidRPr="00112E7C">
        <w:rPr>
          <w:szCs w:val="28"/>
        </w:rPr>
        <w:t>/</w:t>
      </w:r>
      <w:r w:rsidRPr="00112E7C">
        <w:rPr>
          <w:szCs w:val="28"/>
          <w:lang w:val="en-US"/>
        </w:rPr>
        <w:t>P</w:t>
      </w:r>
      <w:r w:rsidRPr="00112E7C">
        <w:rPr>
          <w:szCs w:val="28"/>
          <w:vertAlign w:val="subscript"/>
        </w:rPr>
        <w:t>ш.кв</w:t>
      </w:r>
      <w:r w:rsidRPr="00112E7C">
        <w:rPr>
          <w:szCs w:val="28"/>
        </w:rPr>
        <w:t xml:space="preserve"> линейно растет до тех пор, пока не возникают шумы ограничения. Наличие последних резко уменьшает помехозащищенность. Поэтому, как отмечено, система кодирования строится так, чтобы ограничения сигнала практически не возникало. Для этого порог ограничения квантующего устройства должен быть равен квазимаксимальному </w:t>
      </w:r>
      <w:r w:rsidRPr="00112E7C">
        <w:rPr>
          <w:szCs w:val="28"/>
          <w:lang w:val="en-US"/>
        </w:rPr>
        <w:t>U</w:t>
      </w:r>
      <w:r w:rsidRPr="00112E7C">
        <w:rPr>
          <w:szCs w:val="28"/>
          <w:vertAlign w:val="subscript"/>
        </w:rPr>
        <w:t>с.макс</w:t>
      </w:r>
      <w:r w:rsidRPr="00112E7C">
        <w:rPr>
          <w:szCs w:val="28"/>
        </w:rPr>
        <w:t xml:space="preserve"> значению сигнала, т.е. </w:t>
      </w:r>
    </w:p>
    <w:p w:rsidR="00B1334A" w:rsidRPr="00112E7C" w:rsidRDefault="00B1334A" w:rsidP="00B1334A">
      <w:pPr>
        <w:pStyle w:val="a8"/>
        <w:ind w:firstLine="567"/>
        <w:jc w:val="center"/>
        <w:rPr>
          <w:szCs w:val="28"/>
        </w:rPr>
      </w:pPr>
      <w:r w:rsidRPr="00112E7C">
        <w:rPr>
          <w:szCs w:val="28"/>
          <w:lang w:val="en-US"/>
        </w:rPr>
        <w:t>U</w:t>
      </w:r>
      <w:r w:rsidRPr="00112E7C">
        <w:rPr>
          <w:szCs w:val="28"/>
          <w:vertAlign w:val="subscript"/>
        </w:rPr>
        <w:t>огр</w:t>
      </w:r>
      <w:r w:rsidRPr="00112E7C">
        <w:rPr>
          <w:szCs w:val="28"/>
        </w:rPr>
        <w:t xml:space="preserve">= </w:t>
      </w:r>
      <w:r w:rsidRPr="00112E7C">
        <w:rPr>
          <w:szCs w:val="28"/>
          <w:lang w:val="en-US"/>
        </w:rPr>
        <w:t>U</w:t>
      </w:r>
      <w:r w:rsidRPr="00112E7C">
        <w:rPr>
          <w:szCs w:val="28"/>
          <w:vertAlign w:val="subscript"/>
        </w:rPr>
        <w:t>с.макс</w:t>
      </w:r>
      <w:r w:rsidRPr="00112E7C">
        <w:rPr>
          <w:szCs w:val="28"/>
        </w:rPr>
        <w:t>=</w:t>
      </w:r>
      <w:r w:rsidRPr="00112E7C">
        <w:rPr>
          <w:szCs w:val="28"/>
          <w:lang w:val="en-US"/>
        </w:rPr>
        <w:t>kU</w:t>
      </w:r>
      <w:r w:rsidRPr="00112E7C">
        <w:rPr>
          <w:szCs w:val="28"/>
          <w:vertAlign w:val="subscript"/>
        </w:rPr>
        <w:t>ср</w:t>
      </w:r>
    </w:p>
    <w:p w:rsidR="00B1334A" w:rsidRPr="00112E7C" w:rsidRDefault="00B1334A" w:rsidP="00B1334A">
      <w:pPr>
        <w:pStyle w:val="a8"/>
        <w:ind w:firstLine="567"/>
        <w:rPr>
          <w:szCs w:val="28"/>
        </w:rPr>
      </w:pPr>
      <w:r w:rsidRPr="00112E7C">
        <w:rPr>
          <w:szCs w:val="28"/>
        </w:rPr>
        <w:t xml:space="preserve">Здесь </w:t>
      </w:r>
      <w:r w:rsidRPr="00112E7C">
        <w:rPr>
          <w:szCs w:val="28"/>
          <w:lang w:val="en-US"/>
        </w:rPr>
        <w:t>k</w:t>
      </w:r>
      <w:r w:rsidRPr="00112E7C">
        <w:rPr>
          <w:szCs w:val="28"/>
        </w:rPr>
        <w:t xml:space="preserve"> – пик-фактор сигнала; </w:t>
      </w:r>
      <w:r w:rsidRPr="00112E7C">
        <w:rPr>
          <w:szCs w:val="28"/>
          <w:lang w:val="en-US"/>
        </w:rPr>
        <w:t>U</w:t>
      </w:r>
      <w:r w:rsidRPr="00112E7C">
        <w:rPr>
          <w:szCs w:val="28"/>
          <w:vertAlign w:val="subscript"/>
        </w:rPr>
        <w:t>ср</w:t>
      </w:r>
      <w:r w:rsidRPr="00112E7C">
        <w:rPr>
          <w:szCs w:val="28"/>
        </w:rPr>
        <w:t xml:space="preserve"> – среднеквадратичное значение сигнала. Число шагов квантования можно определить по известным </w:t>
      </w:r>
      <w:r w:rsidRPr="00112E7C">
        <w:rPr>
          <w:szCs w:val="28"/>
          <w:lang w:val="en-US"/>
        </w:rPr>
        <w:t>U</w:t>
      </w:r>
      <w:r w:rsidRPr="00112E7C">
        <w:rPr>
          <w:szCs w:val="28"/>
          <w:vertAlign w:val="subscript"/>
        </w:rPr>
        <w:t>огр</w:t>
      </w:r>
      <w:r w:rsidRPr="00112E7C">
        <w:rPr>
          <w:szCs w:val="28"/>
        </w:rPr>
        <w:t xml:space="preserve"> и δ:</w:t>
      </w:r>
    </w:p>
    <w:p w:rsidR="00B1334A" w:rsidRPr="00112E7C" w:rsidRDefault="00B1334A" w:rsidP="00B1334A">
      <w:pPr>
        <w:pStyle w:val="a8"/>
        <w:ind w:firstLine="567"/>
        <w:jc w:val="center"/>
        <w:rPr>
          <w:szCs w:val="28"/>
        </w:rPr>
      </w:pPr>
      <w:r w:rsidRPr="00112E7C">
        <w:rPr>
          <w:szCs w:val="28"/>
          <w:lang w:val="en-US"/>
        </w:rPr>
        <w:t>n</w:t>
      </w:r>
      <w:r w:rsidRPr="00112E7C">
        <w:rPr>
          <w:szCs w:val="28"/>
        </w:rPr>
        <w:t>=</w:t>
      </w:r>
      <w:r w:rsidRPr="00112E7C">
        <w:rPr>
          <w:position w:val="-24"/>
          <w:szCs w:val="28"/>
          <w:lang w:val="en-US"/>
        </w:rPr>
        <w:object w:dxaOrig="2250" w:dyaOrig="915">
          <v:shape id="_x0000_i1053" type="#_x0000_t75" style="width:112.5pt;height:45.75pt" o:ole="" fillcolor="window">
            <v:imagedata r:id="rId42" o:title=""/>
          </v:shape>
          <o:OLEObject Type="Embed" ProgID="Equation.3" ShapeID="_x0000_i1053" DrawAspect="Content" ObjectID="_1675097902" r:id="rId43"/>
        </w:object>
      </w:r>
    </w:p>
    <w:p w:rsidR="00B1334A" w:rsidRPr="00112E7C" w:rsidRDefault="00B1334A" w:rsidP="00B1334A">
      <w:pPr>
        <w:pStyle w:val="a8"/>
        <w:ind w:firstLine="567"/>
        <w:jc w:val="center"/>
        <w:rPr>
          <w:szCs w:val="28"/>
        </w:rPr>
      </w:pPr>
      <w:r w:rsidRPr="00112E7C">
        <w:rPr>
          <w:szCs w:val="28"/>
          <w:lang w:val="en-US"/>
        </w:rPr>
        <w:t>P</w:t>
      </w:r>
      <w:r w:rsidRPr="00112E7C">
        <w:rPr>
          <w:szCs w:val="28"/>
          <w:vertAlign w:val="subscript"/>
        </w:rPr>
        <w:t>ш.кв</w:t>
      </w:r>
      <w:r w:rsidRPr="00112E7C">
        <w:rPr>
          <w:szCs w:val="28"/>
        </w:rPr>
        <w:t>=</w:t>
      </w:r>
      <w:r w:rsidRPr="00112E7C">
        <w:rPr>
          <w:position w:val="-24"/>
          <w:szCs w:val="28"/>
        </w:rPr>
        <w:object w:dxaOrig="2070" w:dyaOrig="840">
          <v:shape id="_x0000_i1054" type="#_x0000_t75" style="width:103.5pt;height:42pt" o:ole="" fillcolor="window">
            <v:imagedata r:id="rId44" o:title=""/>
          </v:shape>
          <o:OLEObject Type="Embed" ProgID="Equation.3" ShapeID="_x0000_i1054" DrawAspect="Content" ObjectID="_1675097903" r:id="rId45"/>
        </w:object>
      </w:r>
    </w:p>
    <w:p w:rsidR="00B1334A" w:rsidRPr="00112E7C" w:rsidRDefault="00B1334A" w:rsidP="00B1334A">
      <w:pPr>
        <w:pStyle w:val="a8"/>
        <w:ind w:firstLine="567"/>
        <w:rPr>
          <w:szCs w:val="28"/>
        </w:rPr>
      </w:pPr>
      <w:r w:rsidRPr="00112E7C">
        <w:rPr>
          <w:szCs w:val="28"/>
        </w:rPr>
        <w:t xml:space="preserve">Поскольку на сопротивлении 1 Ом мощность сигнала </w:t>
      </w:r>
      <w:r w:rsidRPr="00112E7C">
        <w:rPr>
          <w:szCs w:val="28"/>
          <w:lang w:val="en-US"/>
        </w:rPr>
        <w:t>P</w:t>
      </w:r>
      <w:r w:rsidRPr="00112E7C">
        <w:rPr>
          <w:szCs w:val="28"/>
          <w:vertAlign w:val="subscript"/>
        </w:rPr>
        <w:t>с</w:t>
      </w:r>
      <w:r w:rsidRPr="00112E7C">
        <w:rPr>
          <w:szCs w:val="28"/>
        </w:rPr>
        <w:t>=</w:t>
      </w:r>
      <w:r w:rsidRPr="00112E7C">
        <w:rPr>
          <w:szCs w:val="28"/>
          <w:lang w:val="en-US"/>
        </w:rPr>
        <w:t>U</w:t>
      </w:r>
      <w:r w:rsidRPr="00112E7C">
        <w:rPr>
          <w:position w:val="-14"/>
          <w:szCs w:val="28"/>
        </w:rPr>
        <w:object w:dxaOrig="390" w:dyaOrig="435">
          <v:shape id="_x0000_i1055" type="#_x0000_t75" style="width:19.5pt;height:21.75pt" o:ole="" fillcolor="window">
            <v:imagedata r:id="rId46" o:title=""/>
          </v:shape>
          <o:OLEObject Type="Embed" ProgID="Equation.3" ShapeID="_x0000_i1055" DrawAspect="Content" ObjectID="_1675097904" r:id="rId47"/>
        </w:object>
      </w:r>
    </w:p>
    <w:p w:rsidR="00B1334A" w:rsidRPr="00112E7C" w:rsidRDefault="00B1334A" w:rsidP="00B1334A">
      <w:pPr>
        <w:pStyle w:val="a8"/>
        <w:ind w:firstLine="567"/>
        <w:jc w:val="center"/>
        <w:rPr>
          <w:szCs w:val="28"/>
        </w:rPr>
      </w:pPr>
      <w:r w:rsidRPr="00112E7C">
        <w:rPr>
          <w:position w:val="-30"/>
          <w:szCs w:val="28"/>
        </w:rPr>
        <w:object w:dxaOrig="1410" w:dyaOrig="870">
          <v:shape id="_x0000_i1056" type="#_x0000_t75" style="width:70.5pt;height:43.5pt" o:ole="" fillcolor="window">
            <v:imagedata r:id="rId48" o:title=""/>
          </v:shape>
          <o:OLEObject Type="Embed" ProgID="Equation.3" ShapeID="_x0000_i1056" DrawAspect="Content" ObjectID="_1675097905" r:id="rId49"/>
        </w:object>
      </w:r>
      <w:r w:rsidRPr="00112E7C">
        <w:rPr>
          <w:szCs w:val="28"/>
        </w:rPr>
        <w:t>или в децибелах</w:t>
      </w:r>
    </w:p>
    <w:p w:rsidR="00B1334A" w:rsidRDefault="00B1334A" w:rsidP="00B1334A">
      <w:pPr>
        <w:pStyle w:val="a8"/>
        <w:ind w:firstLine="567"/>
        <w:jc w:val="center"/>
        <w:rPr>
          <w:szCs w:val="28"/>
        </w:rPr>
      </w:pPr>
      <w:r w:rsidRPr="00112E7C">
        <w:rPr>
          <w:position w:val="-30"/>
          <w:szCs w:val="28"/>
        </w:rPr>
        <w:object w:dxaOrig="2205" w:dyaOrig="870">
          <v:shape id="_x0000_i1057" type="#_x0000_t75" style="width:110.25pt;height:43.5pt" o:ole="" fillcolor="window">
            <v:imagedata r:id="rId50" o:title=""/>
          </v:shape>
          <o:OLEObject Type="Embed" ProgID="Equation.3" ShapeID="_x0000_i1057" DrawAspect="Content" ObjectID="_1675097906" r:id="rId51"/>
        </w:object>
      </w:r>
    </w:p>
    <w:p w:rsidR="00B1334A" w:rsidRPr="00112E7C" w:rsidRDefault="00B1334A" w:rsidP="00B1334A">
      <w:pPr>
        <w:pStyle w:val="a8"/>
        <w:ind w:firstLine="567"/>
        <w:rPr>
          <w:szCs w:val="28"/>
        </w:rPr>
      </w:pPr>
      <w:r w:rsidRPr="00112E7C">
        <w:rPr>
          <w:szCs w:val="28"/>
        </w:rPr>
        <w:t xml:space="preserve">При </w:t>
      </w:r>
      <w:r w:rsidRPr="00112E7C">
        <w:rPr>
          <w:szCs w:val="28"/>
          <w:lang w:val="en-US"/>
        </w:rPr>
        <w:t>m</w:t>
      </w:r>
      <w:r w:rsidRPr="00112E7C">
        <w:rPr>
          <w:szCs w:val="28"/>
        </w:rPr>
        <w:t xml:space="preserve">-разрядном кодировании </w:t>
      </w:r>
      <w:r w:rsidRPr="00112E7C">
        <w:rPr>
          <w:szCs w:val="28"/>
          <w:lang w:val="en-US"/>
        </w:rPr>
        <w:t>n</w:t>
      </w:r>
      <w:r w:rsidRPr="00112E7C">
        <w:rPr>
          <w:szCs w:val="28"/>
        </w:rPr>
        <w:t>=2</w:t>
      </w:r>
      <w:r w:rsidRPr="00112E7C">
        <w:rPr>
          <w:szCs w:val="28"/>
          <w:vertAlign w:val="superscript"/>
          <w:lang w:val="en-US"/>
        </w:rPr>
        <w:t>m</w:t>
      </w:r>
      <w:r w:rsidRPr="00112E7C">
        <w:rPr>
          <w:szCs w:val="28"/>
        </w:rPr>
        <w:t xml:space="preserve">. </w:t>
      </w:r>
    </w:p>
    <w:p w:rsidR="00B1334A" w:rsidRDefault="00B1334A" w:rsidP="00B1334A">
      <w:pPr>
        <w:pStyle w:val="a8"/>
        <w:ind w:firstLine="567"/>
        <w:jc w:val="center"/>
        <w:rPr>
          <w:szCs w:val="28"/>
        </w:rPr>
      </w:pPr>
      <w:r w:rsidRPr="00112E7C">
        <w:rPr>
          <w:position w:val="-30"/>
          <w:szCs w:val="28"/>
          <w:lang w:val="en-US"/>
        </w:rPr>
        <w:object w:dxaOrig="2595" w:dyaOrig="795">
          <v:shape id="_x0000_i1058" type="#_x0000_t75" style="width:129.75pt;height:39.75pt" o:ole="" fillcolor="window">
            <v:imagedata r:id="rId52" o:title=""/>
          </v:shape>
          <o:OLEObject Type="Embed" ProgID="Equation.3" ShapeID="_x0000_i1058" DrawAspect="Content" ObjectID="_1675097907" r:id="rId53"/>
        </w:object>
      </w:r>
    </w:p>
    <w:p w:rsidR="00B1334A" w:rsidRPr="00112E7C" w:rsidRDefault="00B1334A" w:rsidP="00B1334A">
      <w:pPr>
        <w:pStyle w:val="a8"/>
        <w:ind w:firstLine="567"/>
        <w:rPr>
          <w:szCs w:val="28"/>
        </w:rPr>
      </w:pPr>
      <w:r w:rsidRPr="00112E7C">
        <w:rPr>
          <w:szCs w:val="28"/>
        </w:rPr>
        <w:t xml:space="preserve">У гармонического сигнала пик-фактор </w:t>
      </w:r>
      <w:r w:rsidRPr="00112E7C">
        <w:rPr>
          <w:position w:val="-6"/>
          <w:szCs w:val="28"/>
          <w:lang w:val="en-US"/>
        </w:rPr>
        <w:object w:dxaOrig="765" w:dyaOrig="345">
          <v:shape id="_x0000_i1059" type="#_x0000_t75" style="width:38.25pt;height:17.25pt" o:ole="" fillcolor="window">
            <v:imagedata r:id="rId54" o:title=""/>
          </v:shape>
          <o:OLEObject Type="Embed" ProgID="Equation.3" ShapeID="_x0000_i1059" DrawAspect="Content" ObjectID="_1675097908" r:id="rId55"/>
        </w:object>
      </w:r>
      <w:r w:rsidRPr="00112E7C">
        <w:rPr>
          <w:szCs w:val="28"/>
        </w:rPr>
        <w:t>, и в этом случае</w:t>
      </w:r>
    </w:p>
    <w:p w:rsidR="00B1334A" w:rsidRDefault="00B1334A" w:rsidP="00B1334A">
      <w:pPr>
        <w:pStyle w:val="a8"/>
        <w:ind w:firstLine="567"/>
        <w:jc w:val="center"/>
        <w:rPr>
          <w:szCs w:val="28"/>
        </w:rPr>
      </w:pPr>
      <w:r w:rsidRPr="00112E7C">
        <w:rPr>
          <w:position w:val="-30"/>
          <w:szCs w:val="28"/>
        </w:rPr>
        <w:object w:dxaOrig="1815" w:dyaOrig="810">
          <v:shape id="_x0000_i1060" type="#_x0000_t75" style="width:90pt;height:40.5pt" o:ole="" fillcolor="window">
            <v:imagedata r:id="rId56" o:title=""/>
          </v:shape>
          <o:OLEObject Type="Embed" ProgID="Equation.3" ShapeID="_x0000_i1060" DrawAspect="Content" ObjectID="_1675097909" r:id="rId57"/>
        </w:object>
      </w:r>
    </w:p>
    <w:p w:rsidR="00B1334A" w:rsidRPr="00112E7C" w:rsidRDefault="00B1334A" w:rsidP="00B1334A">
      <w:pPr>
        <w:pStyle w:val="a8"/>
        <w:ind w:firstLine="567"/>
        <w:rPr>
          <w:szCs w:val="28"/>
        </w:rPr>
      </w:pPr>
      <w:r w:rsidRPr="00112E7C">
        <w:rPr>
          <w:szCs w:val="28"/>
        </w:rPr>
        <w:t>У сигналов вещания пик-фактор зависит от жанра программы. В среднем считают, что он равен 13 дБ. Поэтому для вещательного сигнала</w:t>
      </w:r>
    </w:p>
    <w:p w:rsidR="00B1334A" w:rsidRDefault="00B1334A" w:rsidP="00B1334A">
      <w:pPr>
        <w:pStyle w:val="a8"/>
        <w:ind w:firstLine="567"/>
        <w:jc w:val="center"/>
        <w:rPr>
          <w:szCs w:val="28"/>
        </w:rPr>
      </w:pPr>
      <w:r w:rsidRPr="00112E7C">
        <w:rPr>
          <w:position w:val="-30"/>
          <w:szCs w:val="28"/>
        </w:rPr>
        <w:object w:dxaOrig="1740" w:dyaOrig="840">
          <v:shape id="_x0000_i1061" type="#_x0000_t75" style="width:87pt;height:42pt" o:ole="" fillcolor="window">
            <v:imagedata r:id="rId58" o:title=""/>
          </v:shape>
          <o:OLEObject Type="Embed" ProgID="Equation.3" ShapeID="_x0000_i1061" DrawAspect="Content" ObjectID="_1675097910" r:id="rId59"/>
        </w:object>
      </w:r>
    </w:p>
    <w:p w:rsidR="00B1334A" w:rsidRPr="00112E7C" w:rsidRDefault="00B1334A" w:rsidP="00B1334A">
      <w:pPr>
        <w:pStyle w:val="a8"/>
        <w:ind w:firstLine="567"/>
        <w:rPr>
          <w:szCs w:val="28"/>
        </w:rPr>
      </w:pPr>
      <w:r w:rsidRPr="00112E7C">
        <w:rPr>
          <w:szCs w:val="28"/>
        </w:rPr>
        <w:t>Это выражение не учитывает неодинаковой чувствительности слуха человека к составляющим шума разных частот, определяемой псофометрическим коэффициентом. С его учетом отношение сигнал-шум квантования уменьшается на 8.5 дБ для сигнала в полосе до 15 кГц и составляет</w:t>
      </w:r>
    </w:p>
    <w:p w:rsidR="00B1334A" w:rsidRDefault="00B1334A" w:rsidP="00B1334A">
      <w:pPr>
        <w:pStyle w:val="a8"/>
        <w:ind w:firstLine="567"/>
        <w:jc w:val="center"/>
        <w:rPr>
          <w:szCs w:val="28"/>
        </w:rPr>
      </w:pPr>
      <w:r w:rsidRPr="00112E7C">
        <w:rPr>
          <w:position w:val="-30"/>
          <w:szCs w:val="28"/>
          <w:lang w:val="en-US"/>
        </w:rPr>
        <w:object w:dxaOrig="2010" w:dyaOrig="810">
          <v:shape id="_x0000_i1062" type="#_x0000_t75" style="width:100.5pt;height:40.5pt" o:ole="" fillcolor="window">
            <v:imagedata r:id="rId60" o:title=""/>
          </v:shape>
          <o:OLEObject Type="Embed" ProgID="Equation.3" ShapeID="_x0000_i1062" DrawAspect="Content" ObjectID="_1675097911" r:id="rId61"/>
        </w:object>
      </w:r>
    </w:p>
    <w:p w:rsidR="00B1334A" w:rsidRPr="00112E7C" w:rsidRDefault="00B1334A" w:rsidP="00B1334A">
      <w:pPr>
        <w:pStyle w:val="a8"/>
        <w:ind w:firstLine="567"/>
        <w:rPr>
          <w:szCs w:val="28"/>
        </w:rPr>
      </w:pPr>
      <w:r w:rsidRPr="00112E7C">
        <w:rPr>
          <w:b/>
          <w:szCs w:val="28"/>
        </w:rPr>
        <w:t xml:space="preserve">Неравномерное (нелинейное) квантование. </w:t>
      </w:r>
      <w:r w:rsidRPr="00112E7C">
        <w:rPr>
          <w:szCs w:val="28"/>
        </w:rPr>
        <w:t xml:space="preserve">При равномерном квантовании обеспечить высокую защищенность от шумов квантования для всех сигналов, в том числе и для самых слабых, можно только увеличив число разрядов на отсчет при кодировании. При этом отношение сигнал-шум линейно зависит от уровня входного сигнала, а требуемая скорость передачи оказывается весьма </w:t>
      </w:r>
      <w:r w:rsidRPr="00112E7C">
        <w:rPr>
          <w:i/>
          <w:szCs w:val="28"/>
        </w:rPr>
        <w:t>высокой</w:t>
      </w:r>
      <w:r w:rsidRPr="00112E7C">
        <w:rPr>
          <w:szCs w:val="28"/>
        </w:rPr>
        <w:t>.</w:t>
      </w:r>
    </w:p>
    <w:p w:rsidR="00B1334A" w:rsidRPr="00112E7C" w:rsidRDefault="00B1334A" w:rsidP="00B1334A">
      <w:pPr>
        <w:pStyle w:val="a8"/>
        <w:ind w:firstLine="567"/>
        <w:rPr>
          <w:szCs w:val="28"/>
        </w:rPr>
      </w:pPr>
      <w:r w:rsidRPr="00112E7C">
        <w:rPr>
          <w:szCs w:val="28"/>
        </w:rPr>
        <w:t>Для снижения скорости цифрового потока применяется неравномерное квантование, которое позволяет повысить отношение сигнал-шум квантования для слабых сигналов за счет уменьшения этого отношения для сильных сигналов.</w:t>
      </w:r>
    </w:p>
    <w:p w:rsidR="00B1334A" w:rsidRPr="00112E7C" w:rsidRDefault="00B1334A" w:rsidP="00B1334A">
      <w:pPr>
        <w:pStyle w:val="a8"/>
        <w:ind w:firstLine="567"/>
        <w:rPr>
          <w:szCs w:val="28"/>
        </w:rPr>
      </w:pPr>
      <w:r w:rsidRPr="00112E7C">
        <w:rPr>
          <w:szCs w:val="28"/>
        </w:rPr>
        <w:t xml:space="preserve">Очевидно, что значение </w:t>
      </w:r>
      <w:r w:rsidRPr="00112E7C">
        <w:rPr>
          <w:szCs w:val="28"/>
          <w:lang w:val="en-US"/>
        </w:rPr>
        <w:t>P</w:t>
      </w:r>
      <w:r w:rsidRPr="00112E7C">
        <w:rPr>
          <w:szCs w:val="28"/>
          <w:vertAlign w:val="subscript"/>
        </w:rPr>
        <w:t>с</w:t>
      </w:r>
      <w:r w:rsidRPr="00112E7C">
        <w:rPr>
          <w:szCs w:val="28"/>
        </w:rPr>
        <w:t>/</w:t>
      </w:r>
      <w:r w:rsidRPr="00112E7C">
        <w:rPr>
          <w:szCs w:val="28"/>
          <w:lang w:val="en-US"/>
        </w:rPr>
        <w:t>P</w:t>
      </w:r>
      <w:r w:rsidRPr="00112E7C">
        <w:rPr>
          <w:szCs w:val="28"/>
          <w:vertAlign w:val="subscript"/>
        </w:rPr>
        <w:t>ш.кв</w:t>
      </w:r>
      <w:r w:rsidRPr="00112E7C">
        <w:rPr>
          <w:szCs w:val="28"/>
        </w:rPr>
        <w:t xml:space="preserve"> должно оставаться достаточно высоким во всем диапазоне изменения уровней входного сигнала. Неравномерная шкала квантования при АЦП звуковых сигналов формируется путем использования:</w:t>
      </w:r>
    </w:p>
    <w:p w:rsidR="00B1334A" w:rsidRPr="00112E7C" w:rsidRDefault="00B1334A" w:rsidP="00B1334A">
      <w:pPr>
        <w:pStyle w:val="a8"/>
        <w:numPr>
          <w:ilvl w:val="0"/>
          <w:numId w:val="5"/>
        </w:numPr>
        <w:ind w:left="0" w:firstLine="567"/>
        <w:rPr>
          <w:szCs w:val="28"/>
        </w:rPr>
      </w:pPr>
      <w:r w:rsidRPr="00112E7C">
        <w:rPr>
          <w:szCs w:val="28"/>
        </w:rPr>
        <w:t>мгновенного и</w:t>
      </w:r>
    </w:p>
    <w:p w:rsidR="00B1334A" w:rsidRPr="00112E7C" w:rsidRDefault="00B1334A" w:rsidP="00B1334A">
      <w:pPr>
        <w:pStyle w:val="a8"/>
        <w:numPr>
          <w:ilvl w:val="0"/>
          <w:numId w:val="5"/>
        </w:numPr>
        <w:ind w:left="0" w:firstLine="567"/>
        <w:rPr>
          <w:szCs w:val="28"/>
        </w:rPr>
      </w:pPr>
      <w:r w:rsidRPr="00112E7C">
        <w:rPr>
          <w:szCs w:val="28"/>
        </w:rPr>
        <w:t>почти мгновенного компандирования.</w:t>
      </w:r>
    </w:p>
    <w:p w:rsidR="00B1334A" w:rsidRPr="00112E7C" w:rsidRDefault="00B1334A" w:rsidP="00B1334A">
      <w:pPr>
        <w:pStyle w:val="a8"/>
        <w:ind w:firstLine="567"/>
        <w:rPr>
          <w:szCs w:val="28"/>
        </w:rPr>
      </w:pPr>
      <w:r>
        <w:rPr>
          <w:szCs w:val="28"/>
        </w:rPr>
        <w:object w:dxaOrig="1440" w:dyaOrig="1440">
          <v:shape id="_x0000_s2302" type="#_x0000_t75" style="position:absolute;left:0;text-align:left;margin-left:113.8pt;margin-top:81.3pt;width:244.5pt;height:72.5pt;z-index:251716608" o:allowincell="f">
            <v:imagedata r:id="rId62" o:title=""/>
            <w10:wrap type="topAndBottom"/>
          </v:shape>
          <o:OLEObject Type="Embed" ProgID="Visio.Drawing.11" ShapeID="_x0000_s2302" DrawAspect="Content" ObjectID="_1675097923" r:id="rId63"/>
        </w:object>
      </w:r>
      <w:r w:rsidRPr="00112E7C">
        <w:rPr>
          <w:b/>
          <w:szCs w:val="28"/>
        </w:rPr>
        <w:t>Мгновенное компандирование</w:t>
      </w:r>
      <w:r w:rsidRPr="00112E7C">
        <w:rPr>
          <w:szCs w:val="28"/>
        </w:rPr>
        <w:t>. Устройство, реализующее неравномерное квантование с использованием мгновенного компандирования, состоит из последовательно включенных компрессора К, квантующего устройства КУ с равномерной шкалой квантования и экспандера Э (рисунок 5.26).</w:t>
      </w:r>
    </w:p>
    <w:p w:rsidR="00B1334A" w:rsidRPr="00112E7C" w:rsidRDefault="00B1334A" w:rsidP="00B1334A">
      <w:pPr>
        <w:pStyle w:val="a8"/>
        <w:ind w:firstLine="567"/>
        <w:outlineLvl w:val="0"/>
        <w:rPr>
          <w:szCs w:val="28"/>
        </w:rPr>
      </w:pPr>
    </w:p>
    <w:p w:rsidR="00B1334A" w:rsidRPr="00112E7C" w:rsidRDefault="00B1334A" w:rsidP="00B1334A">
      <w:pPr>
        <w:pStyle w:val="a8"/>
        <w:ind w:firstLine="567"/>
        <w:jc w:val="center"/>
        <w:outlineLvl w:val="0"/>
        <w:rPr>
          <w:szCs w:val="28"/>
        </w:rPr>
      </w:pPr>
      <w:r w:rsidRPr="00112E7C">
        <w:rPr>
          <w:szCs w:val="28"/>
        </w:rPr>
        <w:t>Рисунок 5.26</w:t>
      </w:r>
      <w:r>
        <w:rPr>
          <w:szCs w:val="28"/>
        </w:rPr>
        <w:t xml:space="preserve"> – Схема </w:t>
      </w:r>
      <w:r w:rsidRPr="00D14863">
        <w:rPr>
          <w:szCs w:val="28"/>
        </w:rPr>
        <w:t>мгновенного компандирования</w:t>
      </w:r>
    </w:p>
    <w:p w:rsidR="00B1334A" w:rsidRPr="00112E7C" w:rsidRDefault="00B1334A" w:rsidP="00B1334A">
      <w:pPr>
        <w:pStyle w:val="a8"/>
        <w:ind w:firstLine="567"/>
        <w:rPr>
          <w:szCs w:val="28"/>
        </w:rPr>
      </w:pPr>
    </w:p>
    <w:p w:rsidR="00B1334A" w:rsidRDefault="00B1334A" w:rsidP="00B1334A">
      <w:pPr>
        <w:pStyle w:val="a8"/>
        <w:ind w:firstLine="567"/>
        <w:rPr>
          <w:szCs w:val="28"/>
        </w:rPr>
      </w:pPr>
      <w:r w:rsidRPr="00112E7C">
        <w:rPr>
          <w:szCs w:val="28"/>
        </w:rPr>
        <w:t>Компрессор является здесь безынерционным устройством мгновенного действия с амплитудной характеристикой вида</w:t>
      </w:r>
    </w:p>
    <w:p w:rsidR="00B1334A" w:rsidRPr="00112E7C" w:rsidRDefault="00B1334A" w:rsidP="00B1334A">
      <w:pPr>
        <w:pStyle w:val="a8"/>
        <w:spacing w:before="120"/>
        <w:jc w:val="center"/>
        <w:rPr>
          <w:szCs w:val="28"/>
        </w:rPr>
      </w:pPr>
      <w:r>
        <w:rPr>
          <w:noProof/>
          <w:szCs w:val="28"/>
        </w:rPr>
        <w:lastRenderedPageBreak/>
        <w:drawing>
          <wp:inline distT="0" distB="0" distL="0" distR="0" wp14:anchorId="4296108E" wp14:editId="1205E271">
            <wp:extent cx="4229100" cy="2287651"/>
            <wp:effectExtent l="0" t="0" r="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29100" cy="2287651"/>
                    </a:xfrm>
                    <a:prstGeom prst="rect">
                      <a:avLst/>
                    </a:prstGeom>
                    <a:noFill/>
                    <a:ln>
                      <a:noFill/>
                    </a:ln>
                  </pic:spPr>
                </pic:pic>
              </a:graphicData>
            </a:graphic>
          </wp:inline>
        </w:drawing>
      </w:r>
    </w:p>
    <w:p w:rsidR="00B1334A" w:rsidRPr="00112E7C" w:rsidRDefault="00B1334A" w:rsidP="00B1334A">
      <w:pPr>
        <w:pStyle w:val="a8"/>
        <w:jc w:val="center"/>
        <w:outlineLvl w:val="0"/>
        <w:rPr>
          <w:szCs w:val="28"/>
        </w:rPr>
      </w:pPr>
      <w:r w:rsidRPr="00112E7C">
        <w:rPr>
          <w:szCs w:val="28"/>
        </w:rPr>
        <w:t>Рисунок 5.27</w:t>
      </w:r>
      <w:r>
        <w:rPr>
          <w:szCs w:val="28"/>
        </w:rPr>
        <w:t xml:space="preserve"> </w:t>
      </w:r>
      <w:r>
        <w:rPr>
          <w:color w:val="000000"/>
          <w:szCs w:val="28"/>
        </w:rPr>
        <w:t>–</w:t>
      </w:r>
      <w:r>
        <w:rPr>
          <w:szCs w:val="28"/>
        </w:rPr>
        <w:t xml:space="preserve"> Амплитудная характеристика компрессора</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Выходной сигнал компрессора подвергается равномерному квантованию. Из рисунка 5.27 видно, что квантование выходного сигнала с равномерным шагом соответствует неравномерному квантованию входного сигнала.</w:t>
      </w:r>
    </w:p>
    <w:p w:rsidR="00B1334A" w:rsidRPr="00112E7C" w:rsidRDefault="00B1334A" w:rsidP="00B1334A">
      <w:pPr>
        <w:pStyle w:val="a8"/>
        <w:ind w:firstLine="567"/>
        <w:rPr>
          <w:szCs w:val="28"/>
        </w:rPr>
      </w:pPr>
      <w:r w:rsidRPr="00112E7C">
        <w:rPr>
          <w:szCs w:val="28"/>
        </w:rPr>
        <w:t>Экспандер включается на приемной стороне после цифро-аналогового преобразователя. Амплитудная характеристика экспандера обратна характеристике компрессии, и экспандер должен скомпенсировать нелинейные искажения, внесенные в сигнал компрессором. Т.е. коэффициенты передачи К</w:t>
      </w:r>
      <w:r w:rsidRPr="00112E7C">
        <w:rPr>
          <w:szCs w:val="28"/>
          <w:vertAlign w:val="subscript"/>
        </w:rPr>
        <w:t>к</w:t>
      </w:r>
      <w:r w:rsidRPr="00112E7C">
        <w:rPr>
          <w:szCs w:val="28"/>
        </w:rPr>
        <w:t xml:space="preserve"> и К</w:t>
      </w:r>
      <w:r w:rsidRPr="00112E7C">
        <w:rPr>
          <w:szCs w:val="28"/>
          <w:vertAlign w:val="subscript"/>
        </w:rPr>
        <w:t>э</w:t>
      </w:r>
      <w:r w:rsidRPr="00112E7C">
        <w:rPr>
          <w:szCs w:val="28"/>
        </w:rPr>
        <w:t xml:space="preserve"> должны быть связаны соотношением</w:t>
      </w:r>
    </w:p>
    <w:p w:rsidR="00B1334A" w:rsidRPr="00112E7C" w:rsidRDefault="00B1334A" w:rsidP="00B1334A">
      <w:pPr>
        <w:pStyle w:val="a8"/>
        <w:ind w:firstLine="567"/>
        <w:jc w:val="center"/>
        <w:outlineLvl w:val="0"/>
        <w:rPr>
          <w:szCs w:val="28"/>
        </w:rPr>
      </w:pPr>
      <w:r w:rsidRPr="00112E7C">
        <w:rPr>
          <w:szCs w:val="28"/>
        </w:rPr>
        <w:t>К</w:t>
      </w:r>
      <w:r w:rsidRPr="00112E7C">
        <w:rPr>
          <w:szCs w:val="28"/>
          <w:vertAlign w:val="subscript"/>
        </w:rPr>
        <w:t>к</w:t>
      </w:r>
      <w:r w:rsidRPr="00112E7C">
        <w:rPr>
          <w:szCs w:val="28"/>
        </w:rPr>
        <w:t>∙К</w:t>
      </w:r>
      <w:r w:rsidRPr="00112E7C">
        <w:rPr>
          <w:szCs w:val="28"/>
          <w:vertAlign w:val="subscript"/>
        </w:rPr>
        <w:t>э</w:t>
      </w:r>
      <w:r w:rsidRPr="00112E7C">
        <w:rPr>
          <w:szCs w:val="28"/>
        </w:rPr>
        <w:t>=1</w:t>
      </w:r>
    </w:p>
    <w:p w:rsidR="00B1334A" w:rsidRPr="00112E7C" w:rsidRDefault="00B1334A" w:rsidP="00B1334A">
      <w:pPr>
        <w:pStyle w:val="a8"/>
        <w:ind w:firstLine="567"/>
        <w:rPr>
          <w:szCs w:val="28"/>
        </w:rPr>
      </w:pPr>
      <w:r w:rsidRPr="00112E7C">
        <w:rPr>
          <w:szCs w:val="28"/>
        </w:rPr>
        <w:t>Определим оптимальный закон компрессии, при котором отношение сигнал-шум квантования будет оставаться постоянным в наибольшем диапазоне изменения уровней входного сигнала.</w:t>
      </w:r>
    </w:p>
    <w:p w:rsidR="00B1334A" w:rsidRPr="00112E7C" w:rsidRDefault="00B1334A" w:rsidP="00B1334A">
      <w:pPr>
        <w:pStyle w:val="a8"/>
        <w:ind w:firstLine="567"/>
        <w:rPr>
          <w:szCs w:val="28"/>
        </w:rPr>
      </w:pPr>
      <w:r w:rsidRPr="00112E7C">
        <w:rPr>
          <w:szCs w:val="28"/>
        </w:rPr>
        <w:t xml:space="preserve">При некотором входном сигнале </w:t>
      </w:r>
      <w:r w:rsidRPr="00112E7C">
        <w:rPr>
          <w:szCs w:val="28"/>
          <w:lang w:val="en-US"/>
        </w:rPr>
        <w:t>U</w:t>
      </w:r>
      <w:r w:rsidRPr="00112E7C">
        <w:rPr>
          <w:szCs w:val="28"/>
          <w:vertAlign w:val="subscript"/>
        </w:rPr>
        <w:t>вх</w:t>
      </w:r>
      <w:r w:rsidRPr="00112E7C">
        <w:rPr>
          <w:szCs w:val="28"/>
        </w:rPr>
        <w:t xml:space="preserve"> шаг неравномерного квантования</w:t>
      </w:r>
    </w:p>
    <w:p w:rsidR="00B1334A" w:rsidRPr="00112E7C" w:rsidRDefault="00B1334A" w:rsidP="00B1334A">
      <w:pPr>
        <w:pStyle w:val="a8"/>
        <w:ind w:firstLine="567"/>
        <w:jc w:val="center"/>
        <w:rPr>
          <w:szCs w:val="28"/>
        </w:rPr>
      </w:pPr>
      <w:r w:rsidRPr="00112E7C">
        <w:rPr>
          <w:szCs w:val="28"/>
        </w:rPr>
        <w:t>δ</w:t>
      </w:r>
      <w:r w:rsidRPr="00112E7C">
        <w:rPr>
          <w:szCs w:val="28"/>
          <w:vertAlign w:val="subscript"/>
        </w:rPr>
        <w:t>н</w:t>
      </w:r>
      <w:r w:rsidRPr="00112E7C">
        <w:rPr>
          <w:szCs w:val="28"/>
        </w:rPr>
        <w:t>=δ</w:t>
      </w:r>
      <w:r w:rsidRPr="00112E7C">
        <w:rPr>
          <w:position w:val="-28"/>
          <w:szCs w:val="28"/>
        </w:rPr>
        <w:object w:dxaOrig="525" w:dyaOrig="795">
          <v:shape id="_x0000_i1063" type="#_x0000_t75" style="width:26.25pt;height:39.75pt" o:ole="" fillcolor="window">
            <v:imagedata r:id="rId65" o:title=""/>
          </v:shape>
          <o:OLEObject Type="Embed" ProgID="Equation.3" ShapeID="_x0000_i1063" DrawAspect="Content" ObjectID="_1675097912" r:id="rId66"/>
        </w:object>
      </w:r>
      <w:r w:rsidRPr="00112E7C">
        <w:rPr>
          <w:szCs w:val="28"/>
        </w:rPr>
        <w:t>=δ</w:t>
      </w:r>
      <w:r w:rsidRPr="00112E7C">
        <w:rPr>
          <w:position w:val="-30"/>
          <w:szCs w:val="28"/>
        </w:rPr>
        <w:object w:dxaOrig="1500" w:dyaOrig="720">
          <v:shape id="_x0000_i1064" type="#_x0000_t75" style="width:74.25pt;height:36pt" o:ole="" fillcolor="window">
            <v:imagedata r:id="rId67" o:title=""/>
          </v:shape>
          <o:OLEObject Type="Embed" ProgID="Equation.3" ShapeID="_x0000_i1064" DrawAspect="Content" ObjectID="_1675097913" r:id="rId68"/>
        </w:object>
      </w:r>
      <w:r w:rsidRPr="00112E7C">
        <w:rPr>
          <w:szCs w:val="28"/>
        </w:rPr>
        <w:t>,</w:t>
      </w:r>
    </w:p>
    <w:p w:rsidR="00B1334A" w:rsidRPr="00112E7C" w:rsidRDefault="00B1334A" w:rsidP="00B1334A">
      <w:pPr>
        <w:pStyle w:val="a8"/>
        <w:rPr>
          <w:szCs w:val="28"/>
        </w:rPr>
      </w:pPr>
      <w:r w:rsidRPr="00112E7C">
        <w:rPr>
          <w:szCs w:val="28"/>
        </w:rPr>
        <w:t xml:space="preserve">где </w:t>
      </w:r>
      <w:r w:rsidRPr="00112E7C">
        <w:rPr>
          <w:szCs w:val="28"/>
          <w:lang w:val="en-US"/>
        </w:rPr>
        <w:t>dU</w:t>
      </w:r>
      <w:r w:rsidRPr="00112E7C">
        <w:rPr>
          <w:szCs w:val="28"/>
          <w:vertAlign w:val="subscript"/>
        </w:rPr>
        <w:t>вых</w:t>
      </w:r>
      <w:r w:rsidRPr="00112E7C">
        <w:rPr>
          <w:szCs w:val="28"/>
        </w:rPr>
        <w:t>/</w:t>
      </w:r>
      <w:r w:rsidRPr="00112E7C">
        <w:rPr>
          <w:szCs w:val="28"/>
          <w:lang w:val="en-US"/>
        </w:rPr>
        <w:t>dU</w:t>
      </w:r>
      <w:r w:rsidRPr="00112E7C">
        <w:rPr>
          <w:szCs w:val="28"/>
          <w:vertAlign w:val="subscript"/>
        </w:rPr>
        <w:t>вх</w:t>
      </w:r>
      <w:r w:rsidRPr="00112E7C">
        <w:rPr>
          <w:szCs w:val="28"/>
        </w:rPr>
        <w:t xml:space="preserve"> – производная характеристики компрессии.</w:t>
      </w:r>
    </w:p>
    <w:p w:rsidR="00B1334A" w:rsidRPr="00112E7C" w:rsidRDefault="00B1334A" w:rsidP="00B1334A">
      <w:pPr>
        <w:pStyle w:val="a8"/>
        <w:ind w:firstLine="567"/>
        <w:rPr>
          <w:szCs w:val="28"/>
        </w:rPr>
      </w:pPr>
      <w:r w:rsidRPr="00112E7C">
        <w:rPr>
          <w:szCs w:val="28"/>
        </w:rPr>
        <w:t>Т.к. ранее было показано, что</w:t>
      </w:r>
    </w:p>
    <w:p w:rsidR="00B1334A" w:rsidRPr="00112E7C" w:rsidRDefault="00B1334A" w:rsidP="00B1334A">
      <w:pPr>
        <w:pStyle w:val="a8"/>
        <w:ind w:firstLine="567"/>
        <w:jc w:val="center"/>
        <w:outlineLvl w:val="0"/>
        <w:rPr>
          <w:szCs w:val="28"/>
        </w:rPr>
      </w:pPr>
      <w:r w:rsidRPr="00112E7C">
        <w:rPr>
          <w:szCs w:val="28"/>
          <w:lang w:val="en-US"/>
        </w:rPr>
        <w:t>P</w:t>
      </w:r>
      <w:r w:rsidRPr="00112E7C">
        <w:rPr>
          <w:szCs w:val="28"/>
          <w:vertAlign w:val="subscript"/>
        </w:rPr>
        <w:t>ш.кв</w:t>
      </w:r>
      <w:r w:rsidRPr="00112E7C">
        <w:rPr>
          <w:szCs w:val="28"/>
        </w:rPr>
        <w:t>=</w:t>
      </w:r>
      <w:r w:rsidRPr="00112E7C">
        <w:rPr>
          <w:position w:val="-24"/>
          <w:szCs w:val="28"/>
        </w:rPr>
        <w:object w:dxaOrig="450" w:dyaOrig="720">
          <v:shape id="_x0000_i1065" type="#_x0000_t75" style="width:22.5pt;height:36pt" o:ole="" fillcolor="window">
            <v:imagedata r:id="rId69" o:title=""/>
          </v:shape>
          <o:OLEObject Type="Embed" ProgID="Equation.3" ShapeID="_x0000_i1065" DrawAspect="Content" ObjectID="_1675097914" r:id="rId70"/>
        </w:object>
      </w:r>
      <w:r w:rsidRPr="00112E7C">
        <w:rPr>
          <w:szCs w:val="28"/>
        </w:rPr>
        <w:t>,</w:t>
      </w:r>
    </w:p>
    <w:p w:rsidR="00B1334A" w:rsidRPr="00112E7C" w:rsidRDefault="00B1334A" w:rsidP="00B1334A">
      <w:pPr>
        <w:pStyle w:val="a8"/>
        <w:rPr>
          <w:szCs w:val="28"/>
        </w:rPr>
      </w:pPr>
      <w:r w:rsidRPr="00112E7C">
        <w:rPr>
          <w:szCs w:val="28"/>
        </w:rPr>
        <w:t xml:space="preserve">то при напряжении входного сигнала </w:t>
      </w:r>
      <w:r w:rsidRPr="00112E7C">
        <w:rPr>
          <w:szCs w:val="28"/>
          <w:lang w:val="en-US"/>
        </w:rPr>
        <w:t>U</w:t>
      </w:r>
      <w:r w:rsidRPr="00112E7C">
        <w:rPr>
          <w:szCs w:val="28"/>
          <w:vertAlign w:val="subscript"/>
        </w:rPr>
        <w:t>вх</w:t>
      </w:r>
      <w:r w:rsidRPr="00112E7C">
        <w:rPr>
          <w:szCs w:val="28"/>
        </w:rPr>
        <w:t xml:space="preserve"> и соответствующему ему шаге квантования δ</w:t>
      </w:r>
      <w:r w:rsidRPr="00112E7C">
        <w:rPr>
          <w:szCs w:val="28"/>
          <w:vertAlign w:val="subscript"/>
        </w:rPr>
        <w:t>н</w:t>
      </w:r>
      <w:r w:rsidRPr="00112E7C">
        <w:rPr>
          <w:szCs w:val="28"/>
        </w:rPr>
        <w:t xml:space="preserve"> получаем</w:t>
      </w:r>
    </w:p>
    <w:p w:rsidR="00B1334A" w:rsidRPr="00112E7C" w:rsidRDefault="00B1334A" w:rsidP="00B1334A">
      <w:pPr>
        <w:pStyle w:val="a8"/>
        <w:ind w:firstLine="567"/>
        <w:jc w:val="center"/>
        <w:rPr>
          <w:szCs w:val="28"/>
        </w:rPr>
      </w:pPr>
      <w:r w:rsidRPr="00112E7C">
        <w:rPr>
          <w:position w:val="-30"/>
          <w:szCs w:val="28"/>
        </w:rPr>
        <w:object w:dxaOrig="1620" w:dyaOrig="810">
          <v:shape id="_x0000_i1066" type="#_x0000_t75" style="width:81pt;height:40.5pt" o:ole="" fillcolor="window">
            <v:imagedata r:id="rId71" o:title=""/>
          </v:shape>
          <o:OLEObject Type="Embed" ProgID="Equation.3" ShapeID="_x0000_i1066" DrawAspect="Content" ObjectID="_1675097915" r:id="rId72"/>
        </w:object>
      </w:r>
    </w:p>
    <w:p w:rsidR="00B1334A" w:rsidRPr="00112E7C" w:rsidRDefault="00B1334A" w:rsidP="00B1334A">
      <w:pPr>
        <w:pStyle w:val="a8"/>
        <w:ind w:firstLine="567"/>
        <w:rPr>
          <w:szCs w:val="28"/>
        </w:rPr>
      </w:pPr>
      <w:r w:rsidRPr="00112E7C">
        <w:rPr>
          <w:szCs w:val="28"/>
        </w:rPr>
        <w:t xml:space="preserve">Отсюда видно, что отношение </w:t>
      </w:r>
      <w:r w:rsidRPr="00112E7C">
        <w:rPr>
          <w:szCs w:val="28"/>
          <w:lang w:val="en-US"/>
        </w:rPr>
        <w:t>P</w:t>
      </w:r>
      <w:r w:rsidRPr="00112E7C">
        <w:rPr>
          <w:szCs w:val="28"/>
          <w:vertAlign w:val="subscript"/>
        </w:rPr>
        <w:t>с</w:t>
      </w:r>
      <w:r w:rsidRPr="00112E7C">
        <w:rPr>
          <w:szCs w:val="28"/>
        </w:rPr>
        <w:t>/</w:t>
      </w:r>
      <w:r w:rsidRPr="00112E7C">
        <w:rPr>
          <w:szCs w:val="28"/>
          <w:lang w:val="en-US"/>
        </w:rPr>
        <w:t>P</w:t>
      </w:r>
      <w:r w:rsidRPr="00112E7C">
        <w:rPr>
          <w:szCs w:val="28"/>
          <w:vertAlign w:val="subscript"/>
        </w:rPr>
        <w:t>ш.кв</w:t>
      </w:r>
      <w:r w:rsidRPr="00112E7C">
        <w:rPr>
          <w:szCs w:val="28"/>
        </w:rPr>
        <w:t xml:space="preserve"> будет оставаться постоянным, если шаг квантования возрастает пропорционально напряжению входного сигнала. Такая шкала квантования называется пропорциональной.</w:t>
      </w:r>
    </w:p>
    <w:p w:rsidR="00B1334A" w:rsidRPr="00112E7C" w:rsidRDefault="00B1334A" w:rsidP="00B1334A">
      <w:pPr>
        <w:pStyle w:val="a8"/>
        <w:ind w:firstLine="567"/>
        <w:rPr>
          <w:szCs w:val="28"/>
        </w:rPr>
      </w:pPr>
      <w:r w:rsidRPr="00112E7C">
        <w:rPr>
          <w:szCs w:val="28"/>
        </w:rPr>
        <w:t>В этом случае</w:t>
      </w:r>
    </w:p>
    <w:p w:rsidR="00B1334A" w:rsidRPr="00112E7C" w:rsidRDefault="00B1334A" w:rsidP="00B1334A">
      <w:pPr>
        <w:pStyle w:val="a8"/>
        <w:ind w:firstLine="567"/>
        <w:jc w:val="center"/>
        <w:rPr>
          <w:szCs w:val="28"/>
        </w:rPr>
      </w:pPr>
      <w:r w:rsidRPr="00112E7C">
        <w:rPr>
          <w:position w:val="-30"/>
          <w:szCs w:val="28"/>
        </w:rPr>
        <w:object w:dxaOrig="3885" w:dyaOrig="975">
          <v:shape id="_x0000_i1067" type="#_x0000_t75" style="width:138.75pt;height:42pt" o:ole="" fillcolor="window">
            <v:imagedata r:id="rId73" o:title=""/>
          </v:shape>
          <o:OLEObject Type="Embed" ProgID="Equation.3" ShapeID="_x0000_i1067" DrawAspect="Content" ObjectID="_1675097916" r:id="rId74"/>
        </w:object>
      </w:r>
    </w:p>
    <w:p w:rsidR="00B1334A" w:rsidRPr="00112E7C" w:rsidRDefault="00B1334A" w:rsidP="00B1334A">
      <w:pPr>
        <w:pStyle w:val="a8"/>
        <w:ind w:firstLine="567"/>
        <w:rPr>
          <w:szCs w:val="28"/>
        </w:rPr>
      </w:pPr>
      <w:r w:rsidRPr="00112E7C">
        <w:rPr>
          <w:szCs w:val="28"/>
        </w:rPr>
        <w:lastRenderedPageBreak/>
        <w:t>Решение полученного дифференциального уравнения описывает оптимальную характеристику компрессии</w:t>
      </w:r>
    </w:p>
    <w:p w:rsidR="00B1334A" w:rsidRPr="00112E7C" w:rsidRDefault="00B1334A" w:rsidP="00B1334A">
      <w:pPr>
        <w:pStyle w:val="a8"/>
        <w:ind w:firstLine="567"/>
        <w:jc w:val="center"/>
        <w:outlineLvl w:val="0"/>
        <w:rPr>
          <w:szCs w:val="28"/>
        </w:rPr>
      </w:pPr>
      <w:r w:rsidRPr="00112E7C">
        <w:rPr>
          <w:szCs w:val="28"/>
          <w:lang w:val="en-US"/>
        </w:rPr>
        <w:t>U</w:t>
      </w:r>
      <w:r w:rsidRPr="00112E7C">
        <w:rPr>
          <w:szCs w:val="28"/>
          <w:vertAlign w:val="subscript"/>
        </w:rPr>
        <w:t>вых</w:t>
      </w:r>
      <w:r w:rsidRPr="00112E7C">
        <w:rPr>
          <w:szCs w:val="28"/>
        </w:rPr>
        <w:t>=с∙</w:t>
      </w:r>
      <w:r w:rsidRPr="00112E7C">
        <w:rPr>
          <w:szCs w:val="28"/>
          <w:lang w:val="en-US"/>
        </w:rPr>
        <w:t>ln</w:t>
      </w:r>
      <w:r w:rsidRPr="00112E7C">
        <w:rPr>
          <w:szCs w:val="28"/>
        </w:rPr>
        <w:t>(</w:t>
      </w:r>
      <w:r w:rsidRPr="00112E7C">
        <w:rPr>
          <w:szCs w:val="28"/>
          <w:lang w:val="en-US"/>
        </w:rPr>
        <w:t>μU</w:t>
      </w:r>
      <w:r w:rsidRPr="00112E7C">
        <w:rPr>
          <w:szCs w:val="28"/>
          <w:vertAlign w:val="subscript"/>
        </w:rPr>
        <w:t>вх</w:t>
      </w:r>
      <w:r w:rsidRPr="00112E7C">
        <w:rPr>
          <w:szCs w:val="28"/>
        </w:rPr>
        <w:t>),</w:t>
      </w:r>
    </w:p>
    <w:p w:rsidR="00B1334A" w:rsidRPr="00112E7C" w:rsidRDefault="00B1334A" w:rsidP="00B1334A">
      <w:pPr>
        <w:pStyle w:val="a8"/>
        <w:rPr>
          <w:szCs w:val="28"/>
        </w:rPr>
      </w:pPr>
      <w:r w:rsidRPr="00112E7C">
        <w:rPr>
          <w:szCs w:val="28"/>
        </w:rPr>
        <w:t xml:space="preserve">где с и </w:t>
      </w:r>
      <w:r w:rsidRPr="00112E7C">
        <w:rPr>
          <w:szCs w:val="28"/>
          <w:lang w:val="en-US"/>
        </w:rPr>
        <w:t>μ</w:t>
      </w:r>
      <w:r w:rsidRPr="00112E7C">
        <w:rPr>
          <w:szCs w:val="28"/>
        </w:rPr>
        <w:t xml:space="preserve"> – постоянные интегрирования.</w:t>
      </w:r>
    </w:p>
    <w:p w:rsidR="00B1334A" w:rsidRPr="00112E7C" w:rsidRDefault="00B1334A" w:rsidP="00B1334A">
      <w:pPr>
        <w:pStyle w:val="a8"/>
        <w:ind w:firstLine="567"/>
        <w:rPr>
          <w:szCs w:val="28"/>
        </w:rPr>
      </w:pPr>
      <w:r w:rsidRPr="00112E7C">
        <w:rPr>
          <w:szCs w:val="28"/>
        </w:rPr>
        <w:t>При начальных условиях, определяемых видом характеристики компрессии:</w:t>
      </w:r>
    </w:p>
    <w:p w:rsidR="00B1334A" w:rsidRPr="00112E7C" w:rsidRDefault="00B1334A" w:rsidP="00B1334A">
      <w:pPr>
        <w:pStyle w:val="a8"/>
        <w:ind w:firstLine="567"/>
        <w:jc w:val="center"/>
        <w:outlineLvl w:val="0"/>
        <w:rPr>
          <w:szCs w:val="28"/>
        </w:rPr>
      </w:pPr>
      <w:r w:rsidRPr="00112E7C">
        <w:rPr>
          <w:szCs w:val="28"/>
          <w:lang w:val="en-US"/>
        </w:rPr>
        <w:t>U</w:t>
      </w:r>
      <w:r w:rsidRPr="00112E7C">
        <w:rPr>
          <w:szCs w:val="28"/>
          <w:vertAlign w:val="subscript"/>
        </w:rPr>
        <w:t>вых</w:t>
      </w:r>
      <w:r w:rsidRPr="00112E7C">
        <w:rPr>
          <w:szCs w:val="28"/>
        </w:rPr>
        <w:t xml:space="preserve">=0 при </w:t>
      </w:r>
      <w:r w:rsidRPr="00112E7C">
        <w:rPr>
          <w:szCs w:val="28"/>
          <w:lang w:val="en-US"/>
        </w:rPr>
        <w:t>U</w:t>
      </w:r>
      <w:r w:rsidRPr="00112E7C">
        <w:rPr>
          <w:szCs w:val="28"/>
          <w:vertAlign w:val="subscript"/>
        </w:rPr>
        <w:t>вх</w:t>
      </w:r>
      <w:r w:rsidRPr="00112E7C">
        <w:rPr>
          <w:szCs w:val="28"/>
        </w:rPr>
        <w:t xml:space="preserve">=0 и </w:t>
      </w:r>
      <w:r w:rsidRPr="00112E7C">
        <w:rPr>
          <w:szCs w:val="28"/>
          <w:lang w:val="en-US"/>
        </w:rPr>
        <w:t>U</w:t>
      </w:r>
      <w:r w:rsidRPr="00112E7C">
        <w:rPr>
          <w:szCs w:val="28"/>
          <w:vertAlign w:val="subscript"/>
        </w:rPr>
        <w:t>вых</w:t>
      </w:r>
      <w:r w:rsidRPr="00112E7C">
        <w:rPr>
          <w:szCs w:val="28"/>
        </w:rPr>
        <w:t>=</w:t>
      </w:r>
      <w:r w:rsidRPr="00112E7C">
        <w:rPr>
          <w:szCs w:val="28"/>
          <w:lang w:val="en-US"/>
        </w:rPr>
        <w:t>U</w:t>
      </w:r>
      <w:r w:rsidRPr="00112E7C">
        <w:rPr>
          <w:szCs w:val="28"/>
          <w:vertAlign w:val="subscript"/>
        </w:rPr>
        <w:t xml:space="preserve">вых.макс </w:t>
      </w:r>
      <w:r w:rsidRPr="00112E7C">
        <w:rPr>
          <w:szCs w:val="28"/>
        </w:rPr>
        <w:t xml:space="preserve">при </w:t>
      </w:r>
      <w:r w:rsidRPr="00112E7C">
        <w:rPr>
          <w:szCs w:val="28"/>
          <w:lang w:val="en-US"/>
        </w:rPr>
        <w:t>U</w:t>
      </w:r>
      <w:r w:rsidRPr="00112E7C">
        <w:rPr>
          <w:szCs w:val="28"/>
          <w:vertAlign w:val="subscript"/>
        </w:rPr>
        <w:t>вх</w:t>
      </w:r>
      <w:r w:rsidRPr="00112E7C">
        <w:rPr>
          <w:szCs w:val="28"/>
        </w:rPr>
        <w:t>=</w:t>
      </w:r>
      <w:r w:rsidRPr="00112E7C">
        <w:rPr>
          <w:szCs w:val="28"/>
          <w:lang w:val="en-US"/>
        </w:rPr>
        <w:t>U</w:t>
      </w:r>
      <w:r w:rsidRPr="00112E7C">
        <w:rPr>
          <w:szCs w:val="28"/>
          <w:vertAlign w:val="subscript"/>
        </w:rPr>
        <w:t>вх.макс</w:t>
      </w:r>
      <w:r w:rsidRPr="00112E7C">
        <w:rPr>
          <w:szCs w:val="28"/>
        </w:rPr>
        <w:t>;</w:t>
      </w:r>
    </w:p>
    <w:p w:rsidR="00B1334A" w:rsidRPr="00112E7C" w:rsidRDefault="00B1334A" w:rsidP="00B1334A">
      <w:pPr>
        <w:pStyle w:val="a8"/>
        <w:ind w:firstLine="567"/>
        <w:rPr>
          <w:szCs w:val="28"/>
        </w:rPr>
      </w:pPr>
      <w:r w:rsidRPr="00112E7C">
        <w:rPr>
          <w:szCs w:val="28"/>
        </w:rPr>
        <w:t xml:space="preserve">Устройство с амплитудной характеристикой вида </w:t>
      </w:r>
      <w:r w:rsidRPr="00112E7C">
        <w:rPr>
          <w:szCs w:val="28"/>
          <w:lang w:val="en-US"/>
        </w:rPr>
        <w:t>U</w:t>
      </w:r>
      <w:r w:rsidRPr="00112E7C">
        <w:rPr>
          <w:szCs w:val="28"/>
          <w:vertAlign w:val="subscript"/>
        </w:rPr>
        <w:t>вых</w:t>
      </w:r>
      <w:r w:rsidRPr="00112E7C">
        <w:rPr>
          <w:szCs w:val="28"/>
        </w:rPr>
        <w:t>=с∙</w:t>
      </w:r>
      <w:r w:rsidRPr="00112E7C">
        <w:rPr>
          <w:szCs w:val="28"/>
          <w:lang w:val="en-US"/>
        </w:rPr>
        <w:t>ln</w:t>
      </w:r>
      <w:r w:rsidRPr="00112E7C">
        <w:rPr>
          <w:szCs w:val="28"/>
        </w:rPr>
        <w:t>(</w:t>
      </w:r>
      <w:r w:rsidRPr="00112E7C">
        <w:rPr>
          <w:szCs w:val="28"/>
          <w:lang w:val="en-US"/>
        </w:rPr>
        <w:t>μU</w:t>
      </w:r>
      <w:r w:rsidRPr="00112E7C">
        <w:rPr>
          <w:szCs w:val="28"/>
          <w:vertAlign w:val="subscript"/>
        </w:rPr>
        <w:t>вх</w:t>
      </w:r>
      <w:r w:rsidRPr="00112E7C">
        <w:rPr>
          <w:szCs w:val="28"/>
        </w:rPr>
        <w:t>) физически нереализуемо, поскольку</w:t>
      </w:r>
    </w:p>
    <w:p w:rsidR="00B1334A" w:rsidRPr="00112E7C" w:rsidRDefault="00B1334A" w:rsidP="00B1334A">
      <w:pPr>
        <w:pStyle w:val="a8"/>
        <w:ind w:firstLine="567"/>
        <w:jc w:val="center"/>
        <w:outlineLvl w:val="0"/>
        <w:rPr>
          <w:szCs w:val="28"/>
        </w:rPr>
      </w:pPr>
      <w:r w:rsidRPr="00112E7C">
        <w:rPr>
          <w:szCs w:val="28"/>
          <w:lang w:val="en-US"/>
        </w:rPr>
        <w:t>U</w:t>
      </w:r>
      <w:r w:rsidRPr="00112E7C">
        <w:rPr>
          <w:szCs w:val="28"/>
          <w:vertAlign w:val="subscript"/>
        </w:rPr>
        <w:t>вых</w:t>
      </w:r>
      <w:r w:rsidRPr="00112E7C">
        <w:rPr>
          <w:szCs w:val="28"/>
        </w:rPr>
        <w:t xml:space="preserve">→-∞ при </w:t>
      </w:r>
      <w:r w:rsidRPr="00112E7C">
        <w:rPr>
          <w:szCs w:val="28"/>
          <w:lang w:val="en-US"/>
        </w:rPr>
        <w:t>U</w:t>
      </w:r>
      <w:r w:rsidRPr="00112E7C">
        <w:rPr>
          <w:szCs w:val="28"/>
          <w:vertAlign w:val="subscript"/>
        </w:rPr>
        <w:t>вх</w:t>
      </w:r>
      <w:r w:rsidRPr="00112E7C">
        <w:rPr>
          <w:szCs w:val="28"/>
        </w:rPr>
        <w:t>→0.</w:t>
      </w:r>
    </w:p>
    <w:p w:rsidR="00B1334A" w:rsidRPr="00112E7C" w:rsidRDefault="00B1334A" w:rsidP="00B1334A">
      <w:pPr>
        <w:pStyle w:val="a8"/>
        <w:ind w:firstLine="567"/>
        <w:rPr>
          <w:szCs w:val="28"/>
        </w:rPr>
      </w:pPr>
      <w:r w:rsidRPr="00112E7C">
        <w:rPr>
          <w:szCs w:val="28"/>
        </w:rPr>
        <w:t>Поэтому на практике используют два других закона компрессии, близкие к оптимальному.</w:t>
      </w:r>
    </w:p>
    <w:p w:rsidR="00B1334A" w:rsidRPr="00112E7C" w:rsidRDefault="00B1334A" w:rsidP="00B1334A">
      <w:pPr>
        <w:pStyle w:val="a8"/>
        <w:ind w:firstLine="567"/>
        <w:rPr>
          <w:b/>
          <w:szCs w:val="28"/>
        </w:rPr>
      </w:pPr>
    </w:p>
    <w:p w:rsidR="00B1334A" w:rsidRPr="00112E7C" w:rsidRDefault="00B1334A" w:rsidP="00B1334A">
      <w:pPr>
        <w:pStyle w:val="a8"/>
        <w:ind w:firstLine="567"/>
        <w:outlineLvl w:val="0"/>
        <w:rPr>
          <w:szCs w:val="28"/>
        </w:rPr>
      </w:pPr>
      <w:r w:rsidRPr="00112E7C">
        <w:rPr>
          <w:b/>
          <w:szCs w:val="28"/>
        </w:rPr>
        <w:t>Квантование по μ-закону</w:t>
      </w:r>
      <w:r w:rsidRPr="00112E7C">
        <w:rPr>
          <w:szCs w:val="28"/>
        </w:rPr>
        <w:t>.</w:t>
      </w:r>
    </w:p>
    <w:p w:rsidR="00B1334A" w:rsidRPr="00112E7C" w:rsidRDefault="00B1334A" w:rsidP="00B1334A">
      <w:pPr>
        <w:pStyle w:val="a8"/>
        <w:ind w:firstLine="567"/>
        <w:jc w:val="center"/>
        <w:rPr>
          <w:szCs w:val="28"/>
        </w:rPr>
      </w:pPr>
      <w:r w:rsidRPr="00112E7C">
        <w:rPr>
          <w:position w:val="-28"/>
          <w:szCs w:val="28"/>
        </w:rPr>
        <w:object w:dxaOrig="3855" w:dyaOrig="960">
          <v:shape id="_x0000_i1068" type="#_x0000_t75" style="width:200.25pt;height:41.25pt" o:ole="" fillcolor="window">
            <v:imagedata r:id="rId75" o:title=""/>
          </v:shape>
          <o:OLEObject Type="Embed" ProgID="Equation.3" ShapeID="_x0000_i1068" DrawAspect="Content" ObjectID="_1675097917" r:id="rId76"/>
        </w:object>
      </w:r>
    </w:p>
    <w:p w:rsidR="00B1334A" w:rsidRPr="00112E7C" w:rsidRDefault="00B1334A" w:rsidP="00B1334A">
      <w:pPr>
        <w:pStyle w:val="a8"/>
        <w:rPr>
          <w:szCs w:val="28"/>
        </w:rPr>
      </w:pPr>
      <w:r w:rsidRPr="00112E7C">
        <w:rPr>
          <w:szCs w:val="28"/>
        </w:rPr>
        <w:t>где μ – коэффициент сжатия.</w:t>
      </w:r>
    </w:p>
    <w:p w:rsidR="00B1334A" w:rsidRPr="00112E7C" w:rsidRDefault="00B1334A" w:rsidP="00B1334A">
      <w:pPr>
        <w:pStyle w:val="a8"/>
        <w:ind w:firstLine="567"/>
        <w:rPr>
          <w:szCs w:val="28"/>
        </w:rPr>
      </w:pPr>
      <w:r w:rsidRPr="00112E7C">
        <w:rPr>
          <w:szCs w:val="28"/>
        </w:rPr>
        <w:t>Вид этой характеристики показан на рисунке 5.28. Отношения максимального шага квантования к минимальному при использовании μ-характеристики равно</w:t>
      </w:r>
    </w:p>
    <w:p w:rsidR="00B1334A" w:rsidRPr="00112E7C" w:rsidRDefault="00B1334A" w:rsidP="00B1334A">
      <w:pPr>
        <w:pStyle w:val="a8"/>
        <w:ind w:firstLine="567"/>
        <w:jc w:val="center"/>
        <w:rPr>
          <w:szCs w:val="28"/>
        </w:rPr>
      </w:pPr>
      <w:r w:rsidRPr="00112E7C">
        <w:rPr>
          <w:position w:val="-30"/>
          <w:szCs w:val="28"/>
        </w:rPr>
        <w:object w:dxaOrig="1680" w:dyaOrig="960">
          <v:shape id="_x0000_i1069" type="#_x0000_t75" style="width:70.5pt;height:39.75pt" o:ole="" fillcolor="window">
            <v:imagedata r:id="rId77" o:title=""/>
          </v:shape>
          <o:OLEObject Type="Embed" ProgID="Equation.3" ShapeID="_x0000_i1069" DrawAspect="Content" ObjectID="_1675097918" r:id="rId78"/>
        </w:objec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Чем выше значение μ, тем заметнее различие между δ</w:t>
      </w:r>
      <w:r w:rsidRPr="00112E7C">
        <w:rPr>
          <w:szCs w:val="28"/>
          <w:vertAlign w:val="subscript"/>
        </w:rPr>
        <w:t xml:space="preserve">макс </w:t>
      </w:r>
      <w:r w:rsidRPr="00112E7C">
        <w:rPr>
          <w:szCs w:val="28"/>
        </w:rPr>
        <w:t>и δ</w:t>
      </w:r>
      <w:r w:rsidRPr="00112E7C">
        <w:rPr>
          <w:szCs w:val="28"/>
          <w:vertAlign w:val="subscript"/>
        </w:rPr>
        <w:t>мин</w:t>
      </w:r>
      <w:r w:rsidRPr="00112E7C">
        <w:rPr>
          <w:szCs w:val="28"/>
        </w:rPr>
        <w:t xml:space="preserve">. Выбор μ влияет на отношение </w:t>
      </w:r>
      <w:r w:rsidRPr="00112E7C">
        <w:rPr>
          <w:szCs w:val="28"/>
          <w:lang w:val="en-US"/>
        </w:rPr>
        <w:t>P</w:t>
      </w:r>
      <w:r w:rsidRPr="00112E7C">
        <w:rPr>
          <w:szCs w:val="28"/>
          <w:vertAlign w:val="subscript"/>
          <w:lang w:val="en-US"/>
        </w:rPr>
        <w:t>c</w:t>
      </w:r>
      <w:r w:rsidRPr="00112E7C">
        <w:rPr>
          <w:szCs w:val="28"/>
        </w:rPr>
        <w:t>/</w:t>
      </w:r>
      <w:r w:rsidRPr="00112E7C">
        <w:rPr>
          <w:szCs w:val="28"/>
          <w:lang w:val="en-US"/>
        </w:rPr>
        <w:t>P</w:t>
      </w:r>
      <w:r w:rsidRPr="00112E7C">
        <w:rPr>
          <w:szCs w:val="28"/>
          <w:vertAlign w:val="subscript"/>
        </w:rPr>
        <w:t>ш.кв</w:t>
      </w:r>
      <w:r w:rsidRPr="00112E7C">
        <w:rPr>
          <w:szCs w:val="28"/>
        </w:rPr>
        <w:t>. Увеличение μ</w:t>
      </w:r>
      <w:r w:rsidRPr="00112E7C">
        <w:rPr>
          <w:color w:val="0000FF"/>
          <w:szCs w:val="28"/>
        </w:rPr>
        <w:t xml:space="preserve"> </w:t>
      </w:r>
      <w:r w:rsidRPr="00112E7C">
        <w:rPr>
          <w:szCs w:val="28"/>
        </w:rPr>
        <w:t xml:space="preserve">улучшает </w:t>
      </w:r>
      <w:r w:rsidRPr="00112E7C">
        <w:rPr>
          <w:szCs w:val="28"/>
          <w:lang w:val="en-US"/>
        </w:rPr>
        <w:t>P</w:t>
      </w:r>
      <w:r w:rsidRPr="00112E7C">
        <w:rPr>
          <w:szCs w:val="28"/>
          <w:vertAlign w:val="subscript"/>
          <w:lang w:val="en-US"/>
        </w:rPr>
        <w:t>c</w:t>
      </w:r>
      <w:r w:rsidRPr="00112E7C">
        <w:rPr>
          <w:szCs w:val="28"/>
        </w:rPr>
        <w:t>/</w:t>
      </w:r>
      <w:r w:rsidRPr="00112E7C">
        <w:rPr>
          <w:szCs w:val="28"/>
          <w:lang w:val="en-US"/>
        </w:rPr>
        <w:t>P</w:t>
      </w:r>
      <w:r w:rsidRPr="00112E7C">
        <w:rPr>
          <w:szCs w:val="28"/>
          <w:vertAlign w:val="subscript"/>
        </w:rPr>
        <w:t xml:space="preserve">ш.кв </w:t>
      </w:r>
      <w:r w:rsidRPr="00112E7C">
        <w:rPr>
          <w:szCs w:val="28"/>
        </w:rPr>
        <w:t xml:space="preserve">для слабых сигналов и ухудшает для сильных. </w:t>
      </w:r>
    </w:p>
    <w:p w:rsidR="00B1334A" w:rsidRPr="00112E7C" w:rsidRDefault="00B1334A" w:rsidP="00B1334A">
      <w:pPr>
        <w:pStyle w:val="a8"/>
        <w:ind w:firstLine="567"/>
        <w:rPr>
          <w:szCs w:val="28"/>
        </w:rPr>
      </w:pPr>
      <w:r>
        <w:rPr>
          <w:szCs w:val="28"/>
        </w:rPr>
        <w:t xml:space="preserve">В телефонии μ=100. </w:t>
      </w:r>
      <w:r w:rsidRPr="00112E7C">
        <w:rPr>
          <w:szCs w:val="28"/>
        </w:rPr>
        <w:t xml:space="preserve">Для аудио-сигналов (например ЗВ) μ=15. </w:t>
      </w:r>
    </w:p>
    <w:p w:rsidR="00B1334A" w:rsidRDefault="00B1334A" w:rsidP="00B1334A">
      <w:pPr>
        <w:pStyle w:val="a8"/>
        <w:spacing w:before="120"/>
        <w:jc w:val="center"/>
        <w:rPr>
          <w:szCs w:val="28"/>
        </w:rPr>
      </w:pPr>
      <w:r>
        <w:rPr>
          <w:noProof/>
          <w:szCs w:val="28"/>
        </w:rPr>
        <w:drawing>
          <wp:inline distT="0" distB="0" distL="0" distR="0" wp14:anchorId="06CCCE23" wp14:editId="7A0CDA52">
            <wp:extent cx="3790950" cy="2470506"/>
            <wp:effectExtent l="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799561" cy="2476118"/>
                    </a:xfrm>
                    <a:prstGeom prst="rect">
                      <a:avLst/>
                    </a:prstGeom>
                    <a:noFill/>
                    <a:ln>
                      <a:noFill/>
                    </a:ln>
                  </pic:spPr>
                </pic:pic>
              </a:graphicData>
            </a:graphic>
          </wp:inline>
        </w:drawing>
      </w:r>
    </w:p>
    <w:p w:rsidR="00B1334A" w:rsidRPr="00112E7C" w:rsidRDefault="00B1334A" w:rsidP="00B1334A">
      <w:pPr>
        <w:pStyle w:val="a8"/>
        <w:jc w:val="center"/>
        <w:rPr>
          <w:szCs w:val="28"/>
        </w:rPr>
      </w:pPr>
      <w:r w:rsidRPr="00112E7C">
        <w:rPr>
          <w:szCs w:val="28"/>
        </w:rPr>
        <w:t>Рисунок 5.28</w:t>
      </w:r>
      <w:r>
        <w:rPr>
          <w:szCs w:val="28"/>
        </w:rPr>
        <w:t xml:space="preserve"> </w:t>
      </w:r>
      <w:r>
        <w:rPr>
          <w:color w:val="000000"/>
          <w:szCs w:val="28"/>
        </w:rPr>
        <w:t>–</w:t>
      </w:r>
      <w:r>
        <w:rPr>
          <w:szCs w:val="28"/>
        </w:rPr>
        <w:t xml:space="preserve"> Амплитудные характеристики компрессора при различных</w:t>
      </w:r>
      <w:r w:rsidRPr="00D14863">
        <w:rPr>
          <w:szCs w:val="28"/>
        </w:rPr>
        <w:t xml:space="preserve"> </w:t>
      </w:r>
      <w:r w:rsidRPr="00112E7C">
        <w:rPr>
          <w:szCs w:val="28"/>
        </w:rPr>
        <w:t>μ</w:t>
      </w:r>
      <w:r>
        <w:rPr>
          <w:szCs w:val="28"/>
        </w:rPr>
        <w:t xml:space="preserve"> </w:t>
      </w:r>
    </w:p>
    <w:p w:rsidR="00B1334A" w:rsidRDefault="00B1334A" w:rsidP="00B1334A">
      <w:pPr>
        <w:pStyle w:val="a8"/>
        <w:ind w:firstLine="567"/>
        <w:outlineLvl w:val="0"/>
        <w:rPr>
          <w:szCs w:val="28"/>
        </w:rPr>
      </w:pPr>
    </w:p>
    <w:p w:rsidR="00B1334A" w:rsidRDefault="00B1334A" w:rsidP="00B1334A">
      <w:pPr>
        <w:pStyle w:val="a8"/>
        <w:ind w:firstLine="567"/>
        <w:outlineLvl w:val="0"/>
        <w:rPr>
          <w:szCs w:val="28"/>
        </w:rPr>
      </w:pPr>
      <w:r w:rsidRPr="00112E7C">
        <w:rPr>
          <w:b/>
          <w:szCs w:val="28"/>
        </w:rPr>
        <w:t>Компрессия по А-закону</w:t>
      </w:r>
      <w:r w:rsidRPr="00112E7C">
        <w:rPr>
          <w:szCs w:val="28"/>
        </w:rPr>
        <w:t>. (для слабых сигналов логарифмическая функция заменяется линейной):</w:t>
      </w:r>
    </w:p>
    <w:p w:rsidR="00B1334A" w:rsidRPr="00112E7C" w:rsidRDefault="00B1334A" w:rsidP="00B1334A">
      <w:pPr>
        <w:pStyle w:val="a8"/>
        <w:jc w:val="center"/>
        <w:outlineLvl w:val="0"/>
        <w:rPr>
          <w:szCs w:val="28"/>
        </w:rPr>
      </w:pPr>
      <w:r>
        <w:rPr>
          <w:noProof/>
          <w:szCs w:val="28"/>
        </w:rPr>
        <w:lastRenderedPageBreak/>
        <w:drawing>
          <wp:inline distT="0" distB="0" distL="0" distR="0" wp14:anchorId="5A20722D" wp14:editId="29C901E3">
            <wp:extent cx="5286375" cy="1247347"/>
            <wp:effectExtent l="0" t="0" r="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86375" cy="1247347"/>
                    </a:xfrm>
                    <a:prstGeom prst="rect">
                      <a:avLst/>
                    </a:prstGeom>
                    <a:noFill/>
                    <a:ln>
                      <a:noFill/>
                    </a:ln>
                  </pic:spPr>
                </pic:pic>
              </a:graphicData>
            </a:graphic>
          </wp:inline>
        </w:drawing>
      </w:r>
    </w:p>
    <w:p w:rsidR="00B1334A" w:rsidRPr="00112E7C" w:rsidRDefault="00B1334A" w:rsidP="00B1334A">
      <w:pPr>
        <w:pStyle w:val="a8"/>
        <w:ind w:firstLine="567"/>
        <w:rPr>
          <w:szCs w:val="28"/>
        </w:rPr>
      </w:pPr>
      <w:r w:rsidRPr="00112E7C">
        <w:rPr>
          <w:szCs w:val="28"/>
        </w:rPr>
        <w:t>Здесь А – это число.</w:t>
      </w:r>
    </w:p>
    <w:p w:rsidR="00B1334A" w:rsidRPr="00112E7C" w:rsidRDefault="00B1334A" w:rsidP="00B1334A">
      <w:pPr>
        <w:pStyle w:val="a8"/>
        <w:ind w:firstLine="567"/>
        <w:rPr>
          <w:szCs w:val="28"/>
        </w:rPr>
      </w:pPr>
      <w:r w:rsidRPr="00112E7C">
        <w:rPr>
          <w:szCs w:val="28"/>
        </w:rPr>
        <w:t>Во многих системах передачи (многоканальных) А=87.6 при компрессии по А-закону.</w:t>
      </w:r>
    </w:p>
    <w:p w:rsidR="00B1334A" w:rsidRPr="00112E7C" w:rsidRDefault="00B1334A" w:rsidP="00B1334A">
      <w:pPr>
        <w:pStyle w:val="a8"/>
        <w:ind w:firstLine="567"/>
        <w:rPr>
          <w:szCs w:val="28"/>
        </w:rPr>
      </w:pPr>
      <w:r w:rsidRPr="00112E7C">
        <w:rPr>
          <w:szCs w:val="28"/>
        </w:rPr>
        <w:t xml:space="preserve">При этом сигналы, напряжение которых меньше </w:t>
      </w:r>
      <w:r w:rsidRPr="00112E7C">
        <w:rPr>
          <w:szCs w:val="28"/>
          <w:lang w:val="en-US"/>
        </w:rPr>
        <w:t>U</w:t>
      </w:r>
      <w:r w:rsidRPr="00112E7C">
        <w:rPr>
          <w:szCs w:val="28"/>
          <w:vertAlign w:val="subscript"/>
        </w:rPr>
        <w:t>вх.макс</w:t>
      </w:r>
      <w:r w:rsidRPr="00112E7C">
        <w:rPr>
          <w:szCs w:val="28"/>
        </w:rPr>
        <w:t>/А квантуются с постоянным шагом. В противном случае сигналы квантуются неравномерно по логарифмическому закону.</w:t>
      </w:r>
    </w:p>
    <w:p w:rsidR="00B1334A" w:rsidRPr="00112E7C" w:rsidRDefault="00B1334A" w:rsidP="00B1334A">
      <w:pPr>
        <w:pStyle w:val="a8"/>
        <w:ind w:firstLine="567"/>
        <w:rPr>
          <w:szCs w:val="28"/>
        </w:rPr>
      </w:pPr>
      <w:r w:rsidRPr="00112E7C">
        <w:rPr>
          <w:szCs w:val="28"/>
        </w:rPr>
        <w:t xml:space="preserve">При этом при А-законе характеристика отношения </w:t>
      </w:r>
      <w:r w:rsidRPr="00112E7C">
        <w:rPr>
          <w:szCs w:val="28"/>
          <w:lang w:val="en-US"/>
        </w:rPr>
        <w:t>P</w:t>
      </w:r>
      <w:r w:rsidRPr="00112E7C">
        <w:rPr>
          <w:szCs w:val="28"/>
          <w:vertAlign w:val="subscript"/>
          <w:lang w:val="en-US"/>
        </w:rPr>
        <w:t>c</w:t>
      </w:r>
      <w:r w:rsidRPr="00112E7C">
        <w:rPr>
          <w:szCs w:val="28"/>
        </w:rPr>
        <w:t>/</w:t>
      </w:r>
      <w:r w:rsidRPr="00112E7C">
        <w:rPr>
          <w:szCs w:val="28"/>
          <w:lang w:val="en-US"/>
        </w:rPr>
        <w:t>P</w:t>
      </w:r>
      <w:r w:rsidRPr="00112E7C">
        <w:rPr>
          <w:szCs w:val="28"/>
          <w:vertAlign w:val="subscript"/>
        </w:rPr>
        <w:t>ш.кв</w:t>
      </w:r>
      <w:r w:rsidRPr="00112E7C">
        <w:rPr>
          <w:szCs w:val="28"/>
        </w:rPr>
        <w:t xml:space="preserve"> оказывается более плоской, чем при μ-законе, а абсолютные значения отношения </w:t>
      </w:r>
      <w:r w:rsidRPr="00112E7C">
        <w:rPr>
          <w:szCs w:val="28"/>
          <w:lang w:val="en-US"/>
        </w:rPr>
        <w:t>P</w:t>
      </w:r>
      <w:r w:rsidRPr="00112E7C">
        <w:rPr>
          <w:szCs w:val="28"/>
          <w:vertAlign w:val="subscript"/>
          <w:lang w:val="en-US"/>
        </w:rPr>
        <w:t>c</w:t>
      </w:r>
      <w:r w:rsidRPr="00112E7C">
        <w:rPr>
          <w:szCs w:val="28"/>
        </w:rPr>
        <w:t>/</w:t>
      </w:r>
      <w:r w:rsidRPr="00112E7C">
        <w:rPr>
          <w:szCs w:val="28"/>
          <w:lang w:val="en-US"/>
        </w:rPr>
        <w:t>P</w:t>
      </w:r>
      <w:r w:rsidRPr="00112E7C">
        <w:rPr>
          <w:szCs w:val="28"/>
          <w:vertAlign w:val="subscript"/>
        </w:rPr>
        <w:t>ш.кв</w:t>
      </w:r>
      <w:r w:rsidRPr="00112E7C">
        <w:rPr>
          <w:szCs w:val="28"/>
        </w:rPr>
        <w:t xml:space="preserve"> при А- и μ-законе примерно равны, если равны выбранные значения А и μ.</w:t>
      </w:r>
    </w:p>
    <w:p w:rsidR="00B1334A" w:rsidRPr="00112E7C" w:rsidRDefault="00B1334A" w:rsidP="00B1334A">
      <w:pPr>
        <w:pStyle w:val="a8"/>
        <w:ind w:firstLine="567"/>
        <w:rPr>
          <w:szCs w:val="28"/>
        </w:rPr>
      </w:pPr>
      <w:r w:rsidRPr="00112E7C">
        <w:rPr>
          <w:szCs w:val="28"/>
        </w:rPr>
        <w:t>Практическая реализация неравномерного квантования с использованием аналогового компрессора сильно затруднена, т.к. при неидеальном выполнении условия (К</w:t>
      </w:r>
      <w:r w:rsidRPr="00112E7C">
        <w:rPr>
          <w:szCs w:val="28"/>
          <w:vertAlign w:val="subscript"/>
        </w:rPr>
        <w:t>к</w:t>
      </w:r>
      <w:r w:rsidRPr="00112E7C">
        <w:rPr>
          <w:szCs w:val="28"/>
        </w:rPr>
        <w:t>∙К</w:t>
      </w:r>
      <w:r w:rsidRPr="00112E7C">
        <w:rPr>
          <w:szCs w:val="28"/>
          <w:vertAlign w:val="subscript"/>
        </w:rPr>
        <w:t>э</w:t>
      </w:r>
      <w:r w:rsidRPr="00112E7C">
        <w:rPr>
          <w:szCs w:val="28"/>
        </w:rPr>
        <w:t>=1) в выходном сигнале возникают нелинейные искажения. Подобрать характеристики К и Э сложно, поскольку К находится на передающей стороне канала, а Э – на приемной и одному К могут соответствовать несколько различных Э.</w:t>
      </w:r>
    </w:p>
    <w:p w:rsidR="00B1334A" w:rsidRPr="00112E7C" w:rsidRDefault="00B1334A" w:rsidP="00B1334A">
      <w:pPr>
        <w:pStyle w:val="a8"/>
        <w:ind w:firstLine="567"/>
        <w:rPr>
          <w:szCs w:val="28"/>
        </w:rPr>
      </w:pPr>
      <w:r w:rsidRPr="00112E7C">
        <w:rPr>
          <w:szCs w:val="28"/>
        </w:rPr>
        <w:t>Поэтому в системах кодирования отказываются от аналоговых компрессоров и переходят к цифровым, у которых плавная характеристика компрессии заменяется линейно-ломаной аппроксимирующей функцией.</w:t>
      </w:r>
    </w:p>
    <w:p w:rsidR="00B1334A" w:rsidRPr="00112E7C" w:rsidRDefault="00B1334A" w:rsidP="00B1334A">
      <w:pPr>
        <w:pStyle w:val="a8"/>
        <w:ind w:firstLine="567"/>
        <w:rPr>
          <w:szCs w:val="28"/>
        </w:rPr>
      </w:pPr>
      <w:r w:rsidRPr="00112E7C">
        <w:rPr>
          <w:szCs w:val="28"/>
        </w:rPr>
        <w:t>В зависимости от числа используемых сегментов при аппроксимации и вида закона компрессии линейно-ломаную характеристику компрессии обозначают буквой и двумя цифрами.</w:t>
      </w:r>
    </w:p>
    <w:p w:rsidR="00B1334A" w:rsidRDefault="00B1334A" w:rsidP="00B1334A">
      <w:pPr>
        <w:pStyle w:val="a8"/>
        <w:ind w:firstLine="567"/>
        <w:rPr>
          <w:szCs w:val="28"/>
        </w:rPr>
      </w:pPr>
      <w:r w:rsidRPr="00112E7C">
        <w:rPr>
          <w:szCs w:val="28"/>
        </w:rPr>
        <w:t>Так, запись А87.6/13 означает, что используется аппроксимация по А-закону при А=87.6 с 13 аппроксимирующими сегментами (рисунок 5.29).</w:t>
      </w:r>
    </w:p>
    <w:p w:rsidR="00B1334A" w:rsidRPr="00112E7C" w:rsidRDefault="00B1334A" w:rsidP="00B1334A">
      <w:pPr>
        <w:pStyle w:val="a8"/>
        <w:jc w:val="center"/>
        <w:rPr>
          <w:szCs w:val="28"/>
        </w:rPr>
      </w:pPr>
      <w:r>
        <w:rPr>
          <w:noProof/>
          <w:szCs w:val="28"/>
        </w:rPr>
        <w:drawing>
          <wp:inline distT="0" distB="0" distL="0" distR="0" wp14:anchorId="1F5A3DA1" wp14:editId="63FB0CFF">
            <wp:extent cx="4743450" cy="2979858"/>
            <wp:effectExtent l="0" t="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60765" cy="2990736"/>
                    </a:xfrm>
                    <a:prstGeom prst="rect">
                      <a:avLst/>
                    </a:prstGeom>
                    <a:noFill/>
                    <a:ln>
                      <a:noFill/>
                    </a:ln>
                  </pic:spPr>
                </pic:pic>
              </a:graphicData>
            </a:graphic>
          </wp:inline>
        </w:drawing>
      </w:r>
    </w:p>
    <w:p w:rsidR="00B1334A" w:rsidRPr="00112E7C" w:rsidRDefault="00B1334A" w:rsidP="00B1334A">
      <w:pPr>
        <w:pStyle w:val="a8"/>
        <w:jc w:val="center"/>
        <w:outlineLvl w:val="0"/>
        <w:rPr>
          <w:szCs w:val="28"/>
        </w:rPr>
      </w:pPr>
      <w:r w:rsidRPr="00112E7C">
        <w:rPr>
          <w:szCs w:val="28"/>
        </w:rPr>
        <w:t>Рисунок 5.29</w:t>
      </w:r>
      <w:r>
        <w:rPr>
          <w:szCs w:val="28"/>
        </w:rPr>
        <w:t xml:space="preserve"> </w:t>
      </w:r>
      <w:r>
        <w:rPr>
          <w:color w:val="000000"/>
          <w:szCs w:val="28"/>
        </w:rPr>
        <w:t>–</w:t>
      </w:r>
      <w:r>
        <w:rPr>
          <w:szCs w:val="28"/>
        </w:rPr>
        <w:t xml:space="preserve"> Амплитудная характеристика компрессора при </w:t>
      </w:r>
      <w:r w:rsidRPr="00112E7C">
        <w:rPr>
          <w:szCs w:val="28"/>
        </w:rPr>
        <w:t>А87.6/13</w:t>
      </w:r>
    </w:p>
    <w:p w:rsidR="00B1334A" w:rsidRPr="00112E7C" w:rsidRDefault="00B1334A" w:rsidP="00B1334A">
      <w:pPr>
        <w:pStyle w:val="a8"/>
        <w:ind w:firstLine="567"/>
        <w:rPr>
          <w:szCs w:val="28"/>
        </w:rPr>
      </w:pPr>
      <w:r w:rsidRPr="00112E7C">
        <w:rPr>
          <w:szCs w:val="28"/>
        </w:rPr>
        <w:lastRenderedPageBreak/>
        <w:t>В пределах каждого сегмента шаг квантования постоянен, но при переходе от одного сегмента к другому изменяется в два раза. Число уровней квантования в пределах каждого сегмента постоянно. В таких компрессорах процедура квантования сводится к процедуре кодирования.</w:t>
      </w:r>
    </w:p>
    <w:p w:rsidR="00B1334A" w:rsidRPr="00112E7C" w:rsidRDefault="00B1334A" w:rsidP="00B1334A">
      <w:pPr>
        <w:pStyle w:val="a8"/>
        <w:ind w:firstLine="567"/>
        <w:rPr>
          <w:szCs w:val="28"/>
        </w:rPr>
      </w:pPr>
      <w:r w:rsidRPr="00112E7C">
        <w:rPr>
          <w:szCs w:val="28"/>
        </w:rPr>
        <w:t>Вначале определяется полярность сигнала и в зависимости от нее формируется символ первого разряда в кодовой группе. Затем кодируется в двоичном коде номер сегмента, в пределах которого находится уровень входного сигнала.</w:t>
      </w:r>
    </w:p>
    <w:p w:rsidR="00B1334A" w:rsidRPr="00112E7C" w:rsidRDefault="00B1334A" w:rsidP="00B1334A">
      <w:pPr>
        <w:pStyle w:val="a8"/>
        <w:ind w:firstLine="567"/>
        <w:rPr>
          <w:szCs w:val="28"/>
        </w:rPr>
      </w:pPr>
      <w:r w:rsidRPr="00112E7C">
        <w:rPr>
          <w:szCs w:val="28"/>
        </w:rPr>
        <w:t>Если, например, число сегментов для каждой полярности сигнала равно восьми (как при законе А87.6/13), то для кодирования номера сегмента нужны трехразрядные кодовые комбинации. Далее кодируется номер уровня входного сигнала в пределах сегмента. Если число таких уровней равно 64, то для кодирования номера уровня необходима шестиразрядная кодовая комбинация. Общее число разрядов в кодовом слове равно 10 (первый разряд определяет полярность сигнала, следующие три – номер сегмента и последние шесть – номер уровня в пределах сегмента).</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b/>
          <w:szCs w:val="28"/>
        </w:rPr>
        <w:t>Почти мгновенное компандирование</w:t>
      </w:r>
      <w:r w:rsidRPr="00112E7C">
        <w:rPr>
          <w:szCs w:val="28"/>
        </w:rPr>
        <w:t>. При почти мгновенном компандировании вместо одной неравномерной шкалы квантования используют пять различных шкал с равномерным квантованием, но различным шагом. Выбор той или иной из них определяется максимальным уровнем кодируемого сигнала за время, равное 1 мс.</w:t>
      </w:r>
    </w:p>
    <w:p w:rsidR="00B1334A" w:rsidRPr="00112E7C" w:rsidRDefault="00B1334A" w:rsidP="00B1334A">
      <w:pPr>
        <w:pStyle w:val="a8"/>
        <w:ind w:firstLine="567"/>
        <w:rPr>
          <w:szCs w:val="28"/>
        </w:rPr>
      </w:pPr>
      <w:r w:rsidRPr="00112E7C">
        <w:rPr>
          <w:szCs w:val="28"/>
        </w:rPr>
        <w:t>Вид используемых характеристик квантования показан на рисунке 5.30.</w:t>
      </w:r>
    </w:p>
    <w:p w:rsidR="00B1334A" w:rsidRPr="00112E7C" w:rsidRDefault="00B1334A" w:rsidP="00B1334A">
      <w:pPr>
        <w:pStyle w:val="a8"/>
        <w:jc w:val="center"/>
        <w:rPr>
          <w:szCs w:val="28"/>
        </w:rPr>
      </w:pPr>
      <w:r>
        <w:rPr>
          <w:noProof/>
          <w:szCs w:val="28"/>
        </w:rPr>
        <w:drawing>
          <wp:inline distT="0" distB="0" distL="0" distR="0" wp14:anchorId="312E85BA" wp14:editId="60CD0A68">
            <wp:extent cx="4560761" cy="2562225"/>
            <wp:effectExtent l="0" t="0" r="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60761" cy="2562225"/>
                    </a:xfrm>
                    <a:prstGeom prst="rect">
                      <a:avLst/>
                    </a:prstGeom>
                    <a:noFill/>
                    <a:ln>
                      <a:noFill/>
                    </a:ln>
                  </pic:spPr>
                </pic:pic>
              </a:graphicData>
            </a:graphic>
          </wp:inline>
        </w:drawing>
      </w:r>
    </w:p>
    <w:p w:rsidR="00B1334A" w:rsidRPr="00112E7C" w:rsidRDefault="00B1334A" w:rsidP="00B1334A">
      <w:pPr>
        <w:pStyle w:val="a8"/>
        <w:jc w:val="center"/>
        <w:outlineLvl w:val="0"/>
        <w:rPr>
          <w:szCs w:val="28"/>
        </w:rPr>
      </w:pPr>
      <w:r w:rsidRPr="00112E7C">
        <w:rPr>
          <w:szCs w:val="28"/>
        </w:rPr>
        <w:t>Рисунок 5.30</w:t>
      </w:r>
      <w:r>
        <w:rPr>
          <w:szCs w:val="28"/>
        </w:rPr>
        <w:t xml:space="preserve"> </w:t>
      </w:r>
      <w:r>
        <w:rPr>
          <w:color w:val="000000"/>
          <w:szCs w:val="28"/>
        </w:rPr>
        <w:t>–</w:t>
      </w:r>
      <w:r>
        <w:rPr>
          <w:szCs w:val="28"/>
        </w:rPr>
        <w:t xml:space="preserve"> Амплитудные характеристики компрессора п</w:t>
      </w:r>
      <w:r w:rsidRPr="00112E7C">
        <w:rPr>
          <w:szCs w:val="28"/>
        </w:rPr>
        <w:t>ри почти мгновенном</w:t>
      </w:r>
      <w:r>
        <w:rPr>
          <w:szCs w:val="28"/>
        </w:rPr>
        <w:t xml:space="preserve"> </w:t>
      </w:r>
      <w:r w:rsidRPr="00112E7C">
        <w:rPr>
          <w:szCs w:val="28"/>
        </w:rPr>
        <w:t>компандировании</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Число шагов квантования у каждой из шкал </w:t>
      </w:r>
      <w:r>
        <w:rPr>
          <w:szCs w:val="28"/>
        </w:rPr>
        <w:t>одинаково и равно 512 для одной</w:t>
      </w:r>
      <w:r w:rsidRPr="00112E7C">
        <w:rPr>
          <w:szCs w:val="28"/>
        </w:rPr>
        <w:t xml:space="preserve"> полярности сигнала.</w:t>
      </w:r>
    </w:p>
    <w:p w:rsidR="00B1334A" w:rsidRPr="00112E7C" w:rsidRDefault="00B1334A" w:rsidP="00B1334A">
      <w:pPr>
        <w:pStyle w:val="a8"/>
        <w:ind w:firstLine="567"/>
        <w:rPr>
          <w:szCs w:val="28"/>
        </w:rPr>
      </w:pPr>
      <w:r w:rsidRPr="00112E7C">
        <w:rPr>
          <w:szCs w:val="28"/>
        </w:rPr>
        <w:t xml:space="preserve">Следовательно, кодовые слова, соответствующие отсчетам сигнала, должны содержать </w:t>
      </w:r>
      <w:r w:rsidRPr="00112E7C">
        <w:rPr>
          <w:szCs w:val="28"/>
          <w:lang w:val="en-US"/>
        </w:rPr>
        <w:t>m</w:t>
      </w:r>
      <w:r w:rsidRPr="00112E7C">
        <w:rPr>
          <w:szCs w:val="28"/>
        </w:rPr>
        <w:t>=10 разрядов (1 на полярность).</w:t>
      </w:r>
    </w:p>
    <w:p w:rsidR="00B1334A" w:rsidRPr="00112E7C" w:rsidRDefault="00B1334A" w:rsidP="00B1334A">
      <w:pPr>
        <w:pStyle w:val="a8"/>
        <w:ind w:firstLine="567"/>
        <w:rPr>
          <w:szCs w:val="28"/>
        </w:rPr>
      </w:pPr>
      <w:r w:rsidRPr="00112E7C">
        <w:rPr>
          <w:szCs w:val="28"/>
        </w:rPr>
        <w:t>Процедура кодирования в этом случае состоит в следующем:</w:t>
      </w:r>
    </w:p>
    <w:p w:rsidR="00B1334A" w:rsidRPr="00112E7C" w:rsidRDefault="00B1334A" w:rsidP="00B1334A">
      <w:pPr>
        <w:pStyle w:val="a8"/>
        <w:numPr>
          <w:ilvl w:val="0"/>
          <w:numId w:val="6"/>
        </w:numPr>
        <w:tabs>
          <w:tab w:val="clear" w:pos="360"/>
          <w:tab w:val="num" w:pos="993"/>
        </w:tabs>
        <w:ind w:left="0" w:firstLine="567"/>
        <w:rPr>
          <w:szCs w:val="28"/>
        </w:rPr>
      </w:pPr>
      <w:r w:rsidRPr="00112E7C">
        <w:rPr>
          <w:szCs w:val="28"/>
        </w:rPr>
        <w:t>32 отсчета (при f</w:t>
      </w:r>
      <w:r w:rsidRPr="00112E7C">
        <w:rPr>
          <w:szCs w:val="28"/>
          <w:vertAlign w:val="subscript"/>
        </w:rPr>
        <w:t>д</w:t>
      </w:r>
      <w:r w:rsidRPr="00112E7C">
        <w:rPr>
          <w:szCs w:val="28"/>
        </w:rPr>
        <w:t>=32 кГц соответствует длительности сигнала в 1 мс) сигнала кодируется при минимально возможном шаге квантования. Это соответствует разрешающей способности кодирования в 14 разрядов на отсчет.</w:t>
      </w:r>
    </w:p>
    <w:p w:rsidR="00B1334A" w:rsidRPr="00112E7C" w:rsidRDefault="00B1334A" w:rsidP="00B1334A">
      <w:pPr>
        <w:pStyle w:val="a8"/>
        <w:numPr>
          <w:ilvl w:val="0"/>
          <w:numId w:val="6"/>
        </w:numPr>
        <w:tabs>
          <w:tab w:val="clear" w:pos="360"/>
          <w:tab w:val="num" w:pos="993"/>
        </w:tabs>
        <w:ind w:left="0" w:firstLine="567"/>
        <w:rPr>
          <w:szCs w:val="28"/>
        </w:rPr>
      </w:pPr>
      <w:r w:rsidRPr="00112E7C">
        <w:rPr>
          <w:szCs w:val="28"/>
        </w:rPr>
        <w:lastRenderedPageBreak/>
        <w:t>Получение 32 14разрядных слова запоминаются, а затем в зависимости от значения наибольшего из них четыре разряда из 14 отбрасываются.</w:t>
      </w:r>
    </w:p>
    <w:p w:rsidR="00B1334A" w:rsidRPr="00112E7C" w:rsidRDefault="00B1334A" w:rsidP="00B1334A">
      <w:pPr>
        <w:pStyle w:val="a8"/>
        <w:numPr>
          <w:ilvl w:val="0"/>
          <w:numId w:val="7"/>
        </w:numPr>
        <w:ind w:left="0" w:firstLine="567"/>
        <w:rPr>
          <w:szCs w:val="28"/>
        </w:rPr>
      </w:pPr>
      <w:r w:rsidRPr="00112E7C">
        <w:rPr>
          <w:szCs w:val="28"/>
        </w:rPr>
        <w:t>При этом если отбрасываются 4 старших разряда, то сохраняется минимально возможный шаг квантования;</w:t>
      </w:r>
    </w:p>
    <w:p w:rsidR="00B1334A" w:rsidRPr="00112E7C" w:rsidRDefault="00B1334A" w:rsidP="00B1334A">
      <w:pPr>
        <w:pStyle w:val="a8"/>
        <w:numPr>
          <w:ilvl w:val="0"/>
          <w:numId w:val="7"/>
        </w:numPr>
        <w:ind w:left="0" w:firstLine="567"/>
        <w:rPr>
          <w:szCs w:val="28"/>
        </w:rPr>
      </w:pPr>
      <w:r w:rsidRPr="00112E7C">
        <w:rPr>
          <w:szCs w:val="28"/>
        </w:rPr>
        <w:t>Отбрасывание одного младшего и трех старших разрядов соответствует увеличению шага квантования в два раза;</w:t>
      </w:r>
    </w:p>
    <w:p w:rsidR="00B1334A" w:rsidRPr="00112E7C" w:rsidRDefault="00B1334A" w:rsidP="00B1334A">
      <w:pPr>
        <w:pStyle w:val="a8"/>
        <w:numPr>
          <w:ilvl w:val="0"/>
          <w:numId w:val="7"/>
        </w:numPr>
        <w:ind w:left="0" w:firstLine="567"/>
        <w:rPr>
          <w:szCs w:val="28"/>
        </w:rPr>
      </w:pPr>
      <w:r w:rsidRPr="00112E7C">
        <w:rPr>
          <w:szCs w:val="28"/>
        </w:rPr>
        <w:t>двух младших и двух старших – в 4 раза;</w:t>
      </w:r>
    </w:p>
    <w:p w:rsidR="00B1334A" w:rsidRPr="00112E7C" w:rsidRDefault="00B1334A" w:rsidP="00B1334A">
      <w:pPr>
        <w:pStyle w:val="a8"/>
        <w:numPr>
          <w:ilvl w:val="0"/>
          <w:numId w:val="7"/>
        </w:numPr>
        <w:ind w:left="0" w:firstLine="567"/>
        <w:rPr>
          <w:szCs w:val="28"/>
        </w:rPr>
      </w:pPr>
      <w:r w:rsidRPr="00112E7C">
        <w:rPr>
          <w:szCs w:val="28"/>
        </w:rPr>
        <w:t>трех младших и одного старших – в восемь раз;</w:t>
      </w:r>
    </w:p>
    <w:p w:rsidR="00B1334A" w:rsidRPr="00112E7C" w:rsidRDefault="00B1334A" w:rsidP="00B1334A">
      <w:pPr>
        <w:pStyle w:val="a8"/>
        <w:numPr>
          <w:ilvl w:val="0"/>
          <w:numId w:val="7"/>
        </w:numPr>
        <w:ind w:left="0" w:firstLine="567"/>
        <w:rPr>
          <w:szCs w:val="28"/>
        </w:rPr>
      </w:pPr>
      <w:r w:rsidRPr="00112E7C">
        <w:rPr>
          <w:szCs w:val="28"/>
        </w:rPr>
        <w:t>четырех младших – в 16 раз.</w:t>
      </w:r>
    </w:p>
    <w:p w:rsidR="00B1334A" w:rsidRPr="00112E7C" w:rsidRDefault="00B1334A" w:rsidP="00B1334A">
      <w:pPr>
        <w:pStyle w:val="a8"/>
        <w:ind w:firstLine="567"/>
        <w:rPr>
          <w:szCs w:val="28"/>
        </w:rPr>
      </w:pPr>
      <w:r w:rsidRPr="00112E7C">
        <w:rPr>
          <w:szCs w:val="28"/>
        </w:rPr>
        <w:t>Таким образом, при почти мгновенном компандировании шаг квантования зависит не от мгновенного значения сигнала, а от максимального в течение 1 мс.</w:t>
      </w:r>
    </w:p>
    <w:p w:rsidR="00B1334A" w:rsidRPr="00112E7C" w:rsidRDefault="00B1334A" w:rsidP="00B1334A">
      <w:pPr>
        <w:pStyle w:val="a8"/>
        <w:ind w:firstLine="567"/>
        <w:rPr>
          <w:szCs w:val="28"/>
        </w:rPr>
      </w:pPr>
      <w:r w:rsidRPr="00112E7C">
        <w:rPr>
          <w:szCs w:val="28"/>
        </w:rPr>
        <w:t>Допустимость этого определяется тем, что аудиосигнал в течение 1 мс изменяется сравнительно мало.</w:t>
      </w:r>
    </w:p>
    <w:p w:rsidR="00B1334A" w:rsidRPr="00112E7C" w:rsidRDefault="00B1334A" w:rsidP="00B1334A">
      <w:pPr>
        <w:pStyle w:val="a8"/>
        <w:ind w:firstLine="567"/>
        <w:rPr>
          <w:szCs w:val="28"/>
        </w:rPr>
      </w:pPr>
      <w:r w:rsidRPr="00112E7C">
        <w:rPr>
          <w:szCs w:val="28"/>
        </w:rPr>
        <w:t>Для обеспечения правильного восстановления абсолютного значения уровня сигнала на приемной стороне каждый блок из 32 слов сопровождается трехразрядной служебной комбинацией, определяющей, какая из шкал квантования использовалась при кодировании.</w:t>
      </w:r>
    </w:p>
    <w:p w:rsidR="00B1334A"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Default="00B1334A" w:rsidP="00B1334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5.4 </w:t>
      </w:r>
      <w:r w:rsidRPr="00CE00C4">
        <w:rPr>
          <w:rFonts w:ascii="Times New Roman" w:eastAsia="Times New Roman" w:hAnsi="Times New Roman" w:cs="Times New Roman"/>
          <w:b/>
          <w:sz w:val="28"/>
          <w:szCs w:val="28"/>
          <w:lang w:eastAsia="ru-RU"/>
        </w:rPr>
        <w:t>Кодирование</w:t>
      </w:r>
    </w:p>
    <w:p w:rsidR="00B1334A" w:rsidRPr="00CE00C4" w:rsidRDefault="00B1334A" w:rsidP="00B1334A">
      <w:pPr>
        <w:spacing w:after="0" w:line="240" w:lineRule="auto"/>
        <w:jc w:val="center"/>
        <w:rPr>
          <w:rFonts w:ascii="Times New Roman" w:eastAsia="Times New Roman" w:hAnsi="Times New Roman" w:cs="Times New Roman"/>
          <w:b/>
          <w:sz w:val="28"/>
          <w:szCs w:val="28"/>
          <w:lang w:eastAsia="ru-RU"/>
        </w:rPr>
      </w:pPr>
    </w:p>
    <w:p w:rsidR="00B1334A" w:rsidRPr="00112E7C" w:rsidRDefault="00B1334A" w:rsidP="00B1334A">
      <w:pPr>
        <w:pStyle w:val="a8"/>
        <w:ind w:firstLine="567"/>
        <w:rPr>
          <w:szCs w:val="28"/>
        </w:rPr>
      </w:pPr>
      <w:r w:rsidRPr="00112E7C">
        <w:rPr>
          <w:szCs w:val="28"/>
        </w:rPr>
        <w:t xml:space="preserve">В результате дискретизации и квантования получается дискретный сигнал (дискретен по уровню и во времени). Для передачи этого сигнала по проводнику или радиоканалу, а также для записи на ленту или диск он должен быть преобразован в другой вид. Этот процесс называется кодированием. На практике квантование и кодирование обычно объединяются в общем функциональном узле аппаратуры. </w:t>
      </w:r>
    </w:p>
    <w:p w:rsidR="00B1334A" w:rsidRPr="00112E7C" w:rsidRDefault="00B1334A" w:rsidP="00B1334A">
      <w:pPr>
        <w:pStyle w:val="a8"/>
        <w:ind w:firstLine="567"/>
        <w:rPr>
          <w:color w:val="0000FF"/>
          <w:szCs w:val="28"/>
        </w:rPr>
      </w:pPr>
      <w:r w:rsidRPr="00112E7C">
        <w:rPr>
          <w:szCs w:val="28"/>
        </w:rPr>
        <w:t xml:space="preserve">Квантованный отсчет сигнала является  элементом дискретного сигнала с большим числом значений, например, 64, 128, или более. Его можно передавать непосредственно по каналу только при условии, что уровень помех </w:t>
      </w:r>
      <w:r>
        <w:rPr>
          <w:szCs w:val="28"/>
        </w:rPr>
        <w:t>значительно ниже одного кванта.</w:t>
      </w:r>
    </w:p>
    <w:p w:rsidR="00B1334A" w:rsidRPr="00112E7C" w:rsidRDefault="00B1334A" w:rsidP="00B1334A">
      <w:pPr>
        <w:pStyle w:val="a8"/>
        <w:ind w:firstLine="567"/>
        <w:rPr>
          <w:szCs w:val="28"/>
        </w:rPr>
      </w:pPr>
      <w:r w:rsidRPr="00112E7C">
        <w:rPr>
          <w:i/>
          <w:szCs w:val="28"/>
        </w:rPr>
        <w:t>Цель кодирования – представить один элемент с большим основанием в виде группы элементов с малым основанием, так как последние лучше согласуются с параметрами канала передачи</w:t>
      </w:r>
      <w:r w:rsidRPr="00112E7C">
        <w:rPr>
          <w:szCs w:val="28"/>
        </w:rPr>
        <w:t xml:space="preserve">. Эта группа называется </w:t>
      </w:r>
      <w:r w:rsidRPr="00112E7C">
        <w:rPr>
          <w:b/>
          <w:szCs w:val="28"/>
        </w:rPr>
        <w:t>кодовым словом</w:t>
      </w:r>
      <w:r w:rsidRPr="00112E7C">
        <w:rPr>
          <w:szCs w:val="28"/>
        </w:rPr>
        <w:t>. Например, выборка, квантованная в один из 128 уровней, может быть представлена семиэлементной комбинацией двоичных символов. Каждый двоичный разряд имеет два значения уровня, а семь разрядов дают 2</w:t>
      </w:r>
      <w:r w:rsidRPr="00112E7C">
        <w:rPr>
          <w:szCs w:val="28"/>
          <w:vertAlign w:val="superscript"/>
        </w:rPr>
        <w:t>7</w:t>
      </w:r>
      <w:r w:rsidRPr="00112E7C">
        <w:rPr>
          <w:szCs w:val="28"/>
        </w:rPr>
        <w:t>=128 комбинаций.</w:t>
      </w:r>
    </w:p>
    <w:p w:rsidR="00B1334A" w:rsidRPr="00112E7C" w:rsidRDefault="00B1334A" w:rsidP="00B1334A">
      <w:pPr>
        <w:pStyle w:val="a8"/>
        <w:ind w:firstLine="567"/>
        <w:rPr>
          <w:szCs w:val="28"/>
        </w:rPr>
      </w:pPr>
      <w:r w:rsidRPr="00112E7C">
        <w:rPr>
          <w:szCs w:val="28"/>
        </w:rPr>
        <w:t>Существует много способов установления однозначного соответствия между квантованными уровнями и кодовыми комбинациями. Один из удобных способов – выражать порядковые номера квантованных уровней в виде двоичных чисел.</w:t>
      </w:r>
    </w:p>
    <w:p w:rsidR="00B1334A" w:rsidRPr="00112E7C" w:rsidRDefault="00B1334A" w:rsidP="00B1334A">
      <w:pPr>
        <w:pStyle w:val="a8"/>
        <w:ind w:firstLine="567"/>
        <w:jc w:val="center"/>
        <w:rPr>
          <w:szCs w:val="28"/>
        </w:rPr>
      </w:pPr>
      <w:r w:rsidRPr="00112E7C">
        <w:rPr>
          <w:position w:val="-12"/>
          <w:szCs w:val="28"/>
        </w:rPr>
        <w:object w:dxaOrig="4185" w:dyaOrig="450">
          <v:shape id="_x0000_i1070" type="#_x0000_t75" style="width:209.25pt;height:22.5pt" o:ole="" fillcolor="window">
            <v:imagedata r:id="rId83" o:title=""/>
          </v:shape>
          <o:OLEObject Type="Embed" ProgID="Equation.3" ShapeID="_x0000_i1070" DrawAspect="Content" ObjectID="_1675097919" r:id="rId84"/>
        </w:object>
      </w:r>
    </w:p>
    <w:p w:rsidR="00B1334A" w:rsidRPr="00112E7C" w:rsidRDefault="00B1334A" w:rsidP="00B1334A">
      <w:pPr>
        <w:pStyle w:val="a8"/>
        <w:ind w:firstLine="567"/>
        <w:rPr>
          <w:szCs w:val="28"/>
        </w:rPr>
      </w:pPr>
      <w:r w:rsidRPr="00112E7C">
        <w:rPr>
          <w:szCs w:val="28"/>
        </w:rPr>
        <w:t xml:space="preserve">где </w:t>
      </w:r>
      <w:r w:rsidRPr="00112E7C">
        <w:rPr>
          <w:szCs w:val="28"/>
          <w:lang w:val="en-US"/>
        </w:rPr>
        <w:t>n</w:t>
      </w:r>
      <w:r w:rsidRPr="00112E7C">
        <w:rPr>
          <w:szCs w:val="28"/>
        </w:rPr>
        <w:t xml:space="preserve"> – номер кодируемого уровня квантования;</w:t>
      </w:r>
    </w:p>
    <w:p w:rsidR="00B1334A" w:rsidRPr="00112E7C" w:rsidRDefault="00B1334A" w:rsidP="00B1334A">
      <w:pPr>
        <w:pStyle w:val="a8"/>
        <w:ind w:firstLine="567"/>
        <w:rPr>
          <w:szCs w:val="28"/>
        </w:rPr>
      </w:pPr>
      <w:r w:rsidRPr="00112E7C">
        <w:rPr>
          <w:szCs w:val="28"/>
        </w:rPr>
        <w:t xml:space="preserve">      </w:t>
      </w:r>
      <w:r w:rsidRPr="00112E7C">
        <w:rPr>
          <w:szCs w:val="28"/>
          <w:lang w:val="en-US"/>
        </w:rPr>
        <w:t>m</w:t>
      </w:r>
      <w:r w:rsidRPr="00112E7C">
        <w:rPr>
          <w:szCs w:val="28"/>
        </w:rPr>
        <w:t xml:space="preserve"> – число разрядов в кодовой группе (слове);</w:t>
      </w:r>
    </w:p>
    <w:p w:rsidR="00B1334A" w:rsidRPr="00112E7C" w:rsidRDefault="00B1334A" w:rsidP="00B1334A">
      <w:pPr>
        <w:pStyle w:val="a8"/>
        <w:ind w:firstLine="567"/>
        <w:rPr>
          <w:szCs w:val="28"/>
        </w:rPr>
      </w:pPr>
      <w:r w:rsidRPr="00112E7C">
        <w:rPr>
          <w:szCs w:val="28"/>
        </w:rPr>
        <w:t xml:space="preserve">      а – число, принимающее значение 0 или 1.</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Кодовая комбинация, соответствующая числу </w:t>
      </w:r>
      <w:r w:rsidRPr="00112E7C">
        <w:rPr>
          <w:szCs w:val="28"/>
          <w:lang w:val="en-US"/>
        </w:rPr>
        <w:t>n</w:t>
      </w:r>
      <w:r w:rsidRPr="00112E7C">
        <w:rPr>
          <w:szCs w:val="28"/>
        </w:rPr>
        <w:t>, содержит передаваемые последовательно а</w:t>
      </w:r>
      <w:r w:rsidRPr="00112E7C">
        <w:rPr>
          <w:szCs w:val="28"/>
          <w:vertAlign w:val="subscript"/>
          <w:lang w:val="en-US"/>
        </w:rPr>
        <w:t>m</w:t>
      </w:r>
      <w:r w:rsidRPr="00112E7C">
        <w:rPr>
          <w:szCs w:val="28"/>
          <w:vertAlign w:val="subscript"/>
        </w:rPr>
        <w:t>-1</w:t>
      </w:r>
      <w:r w:rsidRPr="00112E7C">
        <w:rPr>
          <w:szCs w:val="28"/>
        </w:rPr>
        <w:t xml:space="preserve">, </w:t>
      </w:r>
      <w:r w:rsidRPr="00112E7C">
        <w:rPr>
          <w:szCs w:val="28"/>
          <w:lang w:val="en-US"/>
        </w:rPr>
        <w:t>a</w:t>
      </w:r>
      <w:r w:rsidRPr="00112E7C">
        <w:rPr>
          <w:szCs w:val="28"/>
          <w:vertAlign w:val="subscript"/>
          <w:lang w:val="en-US"/>
        </w:rPr>
        <w:t>m</w:t>
      </w:r>
      <w:r w:rsidRPr="00112E7C">
        <w:rPr>
          <w:szCs w:val="28"/>
          <w:vertAlign w:val="subscript"/>
        </w:rPr>
        <w:t>-2</w:t>
      </w:r>
      <w:r w:rsidRPr="00112E7C">
        <w:rPr>
          <w:szCs w:val="28"/>
        </w:rPr>
        <w:t>…</w:t>
      </w:r>
      <w:r w:rsidRPr="00112E7C">
        <w:rPr>
          <w:szCs w:val="28"/>
          <w:lang w:val="en-US"/>
        </w:rPr>
        <w:t>a</w:t>
      </w:r>
      <w:r w:rsidRPr="00112E7C">
        <w:rPr>
          <w:szCs w:val="28"/>
          <w:vertAlign w:val="subscript"/>
          <w:lang w:val="en-US"/>
        </w:rPr>
        <w:t>o</w:t>
      </w:r>
      <w:r w:rsidRPr="00112E7C">
        <w:rPr>
          <w:szCs w:val="28"/>
        </w:rPr>
        <w:t>.</w:t>
      </w:r>
    </w:p>
    <w:p w:rsidR="00B1334A" w:rsidRPr="00112E7C" w:rsidRDefault="00B1334A" w:rsidP="00B1334A">
      <w:pPr>
        <w:pStyle w:val="a8"/>
        <w:ind w:firstLine="567"/>
        <w:rPr>
          <w:szCs w:val="28"/>
        </w:rPr>
      </w:pPr>
      <w:r w:rsidRPr="00112E7C">
        <w:rPr>
          <w:szCs w:val="28"/>
        </w:rPr>
        <w:lastRenderedPageBreak/>
        <w:t xml:space="preserve">Необходимое число разрядов (длина кодового слова) для кодирования при заданном максимальном числе уровней шкалы квантования </w:t>
      </w:r>
      <w:r w:rsidRPr="00112E7C">
        <w:rPr>
          <w:szCs w:val="28"/>
          <w:lang w:val="en-US"/>
        </w:rPr>
        <w:t>n</w:t>
      </w:r>
      <w:r w:rsidRPr="00112E7C">
        <w:rPr>
          <w:szCs w:val="28"/>
          <w:vertAlign w:val="subscript"/>
        </w:rPr>
        <w:t xml:space="preserve">макс </w:t>
      </w:r>
      <w:r w:rsidRPr="00112E7C">
        <w:rPr>
          <w:szCs w:val="28"/>
        </w:rPr>
        <w:t xml:space="preserve">определяется из выражения </w:t>
      </w:r>
      <w:r w:rsidRPr="00112E7C">
        <w:rPr>
          <w:szCs w:val="28"/>
          <w:lang w:val="en-US"/>
        </w:rPr>
        <w:t>m</w:t>
      </w:r>
      <w:r w:rsidRPr="00112E7C">
        <w:rPr>
          <w:szCs w:val="28"/>
        </w:rPr>
        <w:t>=</w:t>
      </w:r>
      <w:r w:rsidRPr="00112E7C">
        <w:rPr>
          <w:szCs w:val="28"/>
          <w:lang w:val="en-US"/>
        </w:rPr>
        <w:t>log</w:t>
      </w:r>
      <w:r w:rsidRPr="00112E7C">
        <w:rPr>
          <w:szCs w:val="28"/>
          <w:vertAlign w:val="subscript"/>
        </w:rPr>
        <w:t>2</w:t>
      </w:r>
      <w:r w:rsidRPr="00112E7C">
        <w:rPr>
          <w:szCs w:val="28"/>
          <w:lang w:val="en-US"/>
        </w:rPr>
        <w:t>n</w:t>
      </w:r>
      <w:r w:rsidRPr="00112E7C">
        <w:rPr>
          <w:szCs w:val="28"/>
          <w:vertAlign w:val="subscript"/>
        </w:rPr>
        <w:t>макс</w:t>
      </w:r>
      <w:r w:rsidRPr="00112E7C">
        <w:rPr>
          <w:szCs w:val="28"/>
        </w:rPr>
        <w:t xml:space="preserve">. Если кодовая группа содержит </w:t>
      </w:r>
      <w:r w:rsidRPr="00112E7C">
        <w:rPr>
          <w:szCs w:val="28"/>
          <w:lang w:val="en-US"/>
        </w:rPr>
        <w:t>m</w:t>
      </w:r>
      <w:r w:rsidRPr="00112E7C">
        <w:rPr>
          <w:szCs w:val="28"/>
        </w:rPr>
        <w:t xml:space="preserve"> символов 0 или 1, то с помощью такого </w:t>
      </w:r>
      <w:r w:rsidRPr="00112E7C">
        <w:rPr>
          <w:szCs w:val="28"/>
          <w:lang w:val="en-US"/>
        </w:rPr>
        <w:t>m</w:t>
      </w:r>
      <w:r w:rsidRPr="00112E7C">
        <w:rPr>
          <w:szCs w:val="28"/>
        </w:rPr>
        <w:t xml:space="preserve">-разрядного двоичного кода можно закодировать число до </w:t>
      </w:r>
      <w:r w:rsidRPr="00112E7C">
        <w:rPr>
          <w:szCs w:val="28"/>
          <w:lang w:val="en-US"/>
        </w:rPr>
        <w:t>n</w:t>
      </w:r>
      <w:r w:rsidRPr="00112E7C">
        <w:rPr>
          <w:szCs w:val="28"/>
          <w:vertAlign w:val="subscript"/>
        </w:rPr>
        <w:t>макс</w:t>
      </w:r>
      <w:r w:rsidRPr="00112E7C">
        <w:rPr>
          <w:szCs w:val="28"/>
        </w:rPr>
        <w:t>=2</w:t>
      </w:r>
      <w:r w:rsidRPr="00112E7C">
        <w:rPr>
          <w:szCs w:val="28"/>
          <w:vertAlign w:val="superscript"/>
          <w:lang w:val="en-US"/>
        </w:rPr>
        <w:t>m</w:t>
      </w:r>
      <w:r w:rsidRPr="00112E7C">
        <w:rPr>
          <w:szCs w:val="28"/>
        </w:rPr>
        <w:t>.</w:t>
      </w:r>
    </w:p>
    <w:p w:rsidR="00B1334A" w:rsidRPr="00112E7C" w:rsidRDefault="00B1334A" w:rsidP="00B1334A">
      <w:pPr>
        <w:pStyle w:val="a8"/>
        <w:ind w:firstLine="567"/>
        <w:rPr>
          <w:szCs w:val="28"/>
        </w:rPr>
      </w:pPr>
      <w:r w:rsidRPr="00112E7C">
        <w:rPr>
          <w:szCs w:val="28"/>
        </w:rPr>
        <w:t>Несколько элементов кодовой комбинации кодирующее устройство (кодер) может генерировать одновременно (последовательно или параллельно). Их можно передавать последовательно по общему каналу, либо параллельно по индивидуальным каналам. Более распространенной является передача в последовательной форме.</w:t>
      </w:r>
    </w:p>
    <w:p w:rsidR="00B1334A" w:rsidRPr="00112E7C" w:rsidRDefault="00B1334A" w:rsidP="00B1334A">
      <w:pPr>
        <w:pStyle w:val="a8"/>
        <w:ind w:firstLine="567"/>
        <w:rPr>
          <w:szCs w:val="28"/>
        </w:rPr>
      </w:pPr>
      <w:r w:rsidRPr="00112E7C">
        <w:rPr>
          <w:szCs w:val="28"/>
        </w:rPr>
        <w:t>Для восстановления исходного сигнала необходимо выполнить обратную операцию, называемую декодированием. Декодер при подаче на его вход нескольких элементов кодовой комбинации преобразует ее в дискретный квантованный сигнал, являющийся наилучшим приближением к исходному отсчету.</w:t>
      </w:r>
    </w:p>
    <w:p w:rsidR="00B1334A" w:rsidRPr="00112E7C" w:rsidRDefault="00B1334A" w:rsidP="00B1334A">
      <w:pPr>
        <w:pStyle w:val="a8"/>
        <w:ind w:firstLine="567"/>
        <w:rPr>
          <w:szCs w:val="28"/>
        </w:rPr>
      </w:pPr>
      <w:r w:rsidRPr="00112E7C">
        <w:rPr>
          <w:szCs w:val="28"/>
        </w:rPr>
        <w:t>Сигнал, прошедший этапы дискретизации, квантования и кодирования, называется ИКМ-сигналом, а совокупность этих операций – импульсно-кодовой модуляцией (ИКМ).</w:t>
      </w:r>
    </w:p>
    <w:p w:rsidR="00B1334A" w:rsidRPr="00112E7C" w:rsidRDefault="00B1334A" w:rsidP="00B1334A">
      <w:pPr>
        <w:pStyle w:val="a8"/>
        <w:ind w:firstLine="567"/>
        <w:rPr>
          <w:szCs w:val="28"/>
        </w:rPr>
      </w:pPr>
      <w:r w:rsidRPr="00112E7C">
        <w:rPr>
          <w:szCs w:val="28"/>
        </w:rPr>
        <w:t>Двоичные символы, входящие в состав кодовых групп, называются битами. Они имеют разный вес. Наименьший вес имеет младший бит а</w:t>
      </w:r>
      <w:r w:rsidRPr="00112E7C">
        <w:rPr>
          <w:szCs w:val="28"/>
          <w:vertAlign w:val="subscript"/>
        </w:rPr>
        <w:t>о</w:t>
      </w:r>
      <w:r w:rsidRPr="00112E7C">
        <w:rPr>
          <w:szCs w:val="28"/>
        </w:rPr>
        <w:t>, несущий информацию об одном шаге квантования. Старший значащий бит а</w:t>
      </w:r>
      <w:r w:rsidRPr="00112E7C">
        <w:rPr>
          <w:szCs w:val="28"/>
          <w:vertAlign w:val="subscript"/>
          <w:lang w:val="en-US"/>
        </w:rPr>
        <w:t>m</w:t>
      </w:r>
      <w:r w:rsidRPr="00112E7C">
        <w:rPr>
          <w:szCs w:val="28"/>
          <w:vertAlign w:val="subscript"/>
        </w:rPr>
        <w:t>-1</w:t>
      </w:r>
      <w:r w:rsidRPr="00112E7C">
        <w:rPr>
          <w:szCs w:val="28"/>
        </w:rPr>
        <w:t xml:space="preserve"> несет информацию о 2</w:t>
      </w:r>
      <w:r w:rsidRPr="00112E7C">
        <w:rPr>
          <w:szCs w:val="28"/>
          <w:vertAlign w:val="superscript"/>
          <w:lang w:val="en-US"/>
        </w:rPr>
        <w:t>m</w:t>
      </w:r>
      <w:r w:rsidRPr="00112E7C">
        <w:rPr>
          <w:szCs w:val="28"/>
          <w:vertAlign w:val="superscript"/>
        </w:rPr>
        <w:t>-1</w:t>
      </w:r>
      <w:r w:rsidRPr="00112E7C">
        <w:rPr>
          <w:szCs w:val="28"/>
        </w:rPr>
        <w:t xml:space="preserve"> шагах квантования и имеет наибольший вес. Пусть, например, кодируется отсчет сигнала, имеющий уровень </w:t>
      </w:r>
      <w:r w:rsidRPr="00112E7C">
        <w:rPr>
          <w:szCs w:val="28"/>
          <w:lang w:val="en-US"/>
        </w:rPr>
        <w:t>n</w:t>
      </w:r>
      <w:r w:rsidRPr="00112E7C">
        <w:rPr>
          <w:szCs w:val="28"/>
        </w:rPr>
        <w:t xml:space="preserve">=115, а шкала квантования содержит </w:t>
      </w:r>
      <w:r w:rsidRPr="00112E7C">
        <w:rPr>
          <w:szCs w:val="28"/>
          <w:lang w:val="en-US"/>
        </w:rPr>
        <w:t>n</w:t>
      </w:r>
      <w:r w:rsidRPr="00112E7C">
        <w:rPr>
          <w:szCs w:val="28"/>
          <w:vertAlign w:val="subscript"/>
        </w:rPr>
        <w:t>макс</w:t>
      </w:r>
      <w:r w:rsidRPr="00112E7C">
        <w:rPr>
          <w:szCs w:val="28"/>
        </w:rPr>
        <w:t xml:space="preserve">=256 отсчетов. В этом случае </w:t>
      </w:r>
      <w:r w:rsidRPr="00112E7C">
        <w:rPr>
          <w:szCs w:val="28"/>
          <w:lang w:val="en-US"/>
        </w:rPr>
        <w:t>m</w:t>
      </w:r>
      <w:r w:rsidRPr="00112E7C">
        <w:rPr>
          <w:szCs w:val="28"/>
        </w:rPr>
        <w:t>=</w:t>
      </w:r>
      <w:r w:rsidRPr="00112E7C">
        <w:rPr>
          <w:szCs w:val="28"/>
          <w:lang w:val="en-US"/>
        </w:rPr>
        <w:t>log</w:t>
      </w:r>
      <w:r w:rsidRPr="00112E7C">
        <w:rPr>
          <w:szCs w:val="28"/>
          <w:vertAlign w:val="subscript"/>
        </w:rPr>
        <w:t>2</w:t>
      </w:r>
      <w:r w:rsidRPr="00112E7C">
        <w:rPr>
          <w:szCs w:val="28"/>
        </w:rPr>
        <w:t xml:space="preserve">256=8 и число </w:t>
      </w:r>
      <w:r w:rsidRPr="00112E7C">
        <w:rPr>
          <w:szCs w:val="28"/>
          <w:lang w:val="en-US"/>
        </w:rPr>
        <w:t>n</w:t>
      </w:r>
      <w:r w:rsidRPr="00112E7C">
        <w:rPr>
          <w:szCs w:val="28"/>
        </w:rPr>
        <w:t xml:space="preserve"> записывается в двоичной системе следующим образом:</w:t>
      </w:r>
    </w:p>
    <w:p w:rsidR="00B1334A" w:rsidRPr="00112E7C" w:rsidRDefault="00B1334A" w:rsidP="00B1334A">
      <w:pPr>
        <w:pStyle w:val="a8"/>
        <w:ind w:firstLine="567"/>
        <w:jc w:val="center"/>
        <w:rPr>
          <w:szCs w:val="28"/>
          <w:vertAlign w:val="superscript"/>
        </w:rPr>
      </w:pPr>
      <w:r w:rsidRPr="00112E7C">
        <w:rPr>
          <w:szCs w:val="28"/>
          <w:lang w:val="en-US"/>
        </w:rPr>
        <w:t>n</w:t>
      </w:r>
      <w:r w:rsidRPr="00112E7C">
        <w:rPr>
          <w:szCs w:val="28"/>
        </w:rPr>
        <w:t>=0·2</w:t>
      </w:r>
      <w:r w:rsidRPr="00112E7C">
        <w:rPr>
          <w:szCs w:val="28"/>
          <w:vertAlign w:val="superscript"/>
        </w:rPr>
        <w:t>7</w:t>
      </w:r>
      <w:r w:rsidRPr="00112E7C">
        <w:rPr>
          <w:szCs w:val="28"/>
        </w:rPr>
        <w:t>+1·2</w:t>
      </w:r>
      <w:r w:rsidRPr="00112E7C">
        <w:rPr>
          <w:szCs w:val="28"/>
          <w:vertAlign w:val="superscript"/>
        </w:rPr>
        <w:t>6</w:t>
      </w:r>
      <w:r w:rsidRPr="00112E7C">
        <w:rPr>
          <w:szCs w:val="28"/>
        </w:rPr>
        <w:t>+1·2</w:t>
      </w:r>
      <w:r w:rsidRPr="00112E7C">
        <w:rPr>
          <w:szCs w:val="28"/>
          <w:vertAlign w:val="superscript"/>
        </w:rPr>
        <w:t>5</w:t>
      </w:r>
      <w:r w:rsidRPr="00112E7C">
        <w:rPr>
          <w:szCs w:val="28"/>
        </w:rPr>
        <w:t>+1·2</w:t>
      </w:r>
      <w:r w:rsidRPr="00112E7C">
        <w:rPr>
          <w:szCs w:val="28"/>
          <w:vertAlign w:val="superscript"/>
        </w:rPr>
        <w:t>4</w:t>
      </w:r>
      <w:r w:rsidRPr="00112E7C">
        <w:rPr>
          <w:szCs w:val="28"/>
        </w:rPr>
        <w:t>+0·2</w:t>
      </w:r>
      <w:r w:rsidRPr="00112E7C">
        <w:rPr>
          <w:szCs w:val="28"/>
          <w:vertAlign w:val="superscript"/>
        </w:rPr>
        <w:t>3</w:t>
      </w:r>
      <w:r w:rsidRPr="00112E7C">
        <w:rPr>
          <w:szCs w:val="28"/>
        </w:rPr>
        <w:t>+0·2</w:t>
      </w:r>
      <w:r w:rsidRPr="00112E7C">
        <w:rPr>
          <w:szCs w:val="28"/>
          <w:vertAlign w:val="superscript"/>
        </w:rPr>
        <w:t>2</w:t>
      </w:r>
      <w:r w:rsidRPr="00112E7C">
        <w:rPr>
          <w:szCs w:val="28"/>
        </w:rPr>
        <w:t>+1·2</w:t>
      </w:r>
      <w:r w:rsidRPr="00112E7C">
        <w:rPr>
          <w:szCs w:val="28"/>
          <w:vertAlign w:val="superscript"/>
        </w:rPr>
        <w:t>1</w:t>
      </w:r>
      <w:r w:rsidRPr="00112E7C">
        <w:rPr>
          <w:szCs w:val="28"/>
        </w:rPr>
        <w:t>+1·2</w:t>
      </w:r>
      <w:r w:rsidRPr="00112E7C">
        <w:rPr>
          <w:szCs w:val="28"/>
          <w:vertAlign w:val="superscript"/>
        </w:rPr>
        <w:t>0</w:t>
      </w:r>
    </w:p>
    <w:p w:rsidR="00B1334A" w:rsidRPr="00112E7C" w:rsidRDefault="00B1334A" w:rsidP="00B1334A">
      <w:pPr>
        <w:pStyle w:val="a8"/>
        <w:ind w:firstLine="567"/>
        <w:rPr>
          <w:szCs w:val="28"/>
        </w:rPr>
      </w:pPr>
      <w:r w:rsidRPr="00112E7C">
        <w:rPr>
          <w:szCs w:val="28"/>
        </w:rPr>
        <w:t>Соответствующая кодовая комбинация имеет вид 01110011. Такой код называют натуральным. В цифровых системах связи и вещания распространены также симметричные коды, характеризуемые тем, что первый символ кодовой комбинации определяется полярностью кодируемого отсчета сигнала, а остальные символы несут информацию об абсолютном значении отсчета. Если кодируется сигнал положительной полярности, первым битом кодового слова является 1, а если отрицательной полярности, то 0. Разнополярные отсчеты, равные по абсолютному значению, различаются только первым символом в кодовом слове.</w:t>
      </w:r>
    </w:p>
    <w:p w:rsidR="00B1334A" w:rsidRPr="00112E7C" w:rsidRDefault="00B1334A" w:rsidP="00B1334A">
      <w:pPr>
        <w:pStyle w:val="a8"/>
        <w:ind w:firstLine="567"/>
        <w:rPr>
          <w:b/>
          <w:i/>
          <w:szCs w:val="28"/>
        </w:rPr>
      </w:pPr>
      <w:r w:rsidRPr="00112E7C">
        <w:rPr>
          <w:szCs w:val="28"/>
        </w:rPr>
        <w:t xml:space="preserve">Последовательность </w:t>
      </w:r>
      <w:r w:rsidRPr="00112E7C">
        <w:rPr>
          <w:szCs w:val="28"/>
          <w:lang w:val="en-US"/>
        </w:rPr>
        <w:t>m</w:t>
      </w:r>
      <w:r w:rsidRPr="00112E7C">
        <w:rPr>
          <w:szCs w:val="28"/>
        </w:rPr>
        <w:t xml:space="preserve">-разрядных кодовых слов является </w:t>
      </w:r>
      <w:r w:rsidRPr="00112E7C">
        <w:rPr>
          <w:b/>
          <w:szCs w:val="28"/>
        </w:rPr>
        <w:t>выходным</w:t>
      </w:r>
      <w:r w:rsidRPr="00112E7C">
        <w:rPr>
          <w:szCs w:val="28"/>
        </w:rPr>
        <w:t xml:space="preserve"> сигналом аналого-цифрового преобразователя. Обычно при передаче и записи к выходному сигналу АЦП добавляется дополнительная информация, которая служит для повышения достоверности передачи и синхронизации. При этом кодовые слова, подвергаемые одновременной обработке, объединяются в блоки. </w:t>
      </w:r>
      <w:r w:rsidRPr="00112E7C">
        <w:rPr>
          <w:i/>
          <w:szCs w:val="28"/>
        </w:rPr>
        <w:t xml:space="preserve">Соответствующий данному коду порядок следования кодовых слов и отдельный символов в блоке называется </w:t>
      </w:r>
      <w:r w:rsidRPr="00112E7C">
        <w:rPr>
          <w:b/>
          <w:szCs w:val="28"/>
        </w:rPr>
        <w:t>форматом кода</w:t>
      </w:r>
      <w:r w:rsidRPr="00112E7C">
        <w:rPr>
          <w:b/>
          <w:i/>
          <w:szCs w:val="28"/>
        </w:rPr>
        <w:t>.</w:t>
      </w:r>
    </w:p>
    <w:p w:rsidR="00B1334A" w:rsidRPr="00112E7C" w:rsidRDefault="00B1334A" w:rsidP="00B1334A">
      <w:pPr>
        <w:pStyle w:val="a8"/>
        <w:ind w:firstLine="567"/>
        <w:rPr>
          <w:szCs w:val="28"/>
        </w:rPr>
      </w:pPr>
      <w:r w:rsidRPr="00112E7C">
        <w:rPr>
          <w:szCs w:val="28"/>
        </w:rPr>
        <w:t>Обратное преобразование цифрового сигнала в аналоговую форму осуществляет цифро-аналоговый преобразователь (ЦАП), состоящий из декодера и фильтра нижних частот.</w:t>
      </w:r>
    </w:p>
    <w:p w:rsidR="00B1334A" w:rsidRPr="00112E7C" w:rsidRDefault="00B1334A" w:rsidP="00B1334A">
      <w:pPr>
        <w:pStyle w:val="a8"/>
        <w:ind w:firstLine="567"/>
        <w:rPr>
          <w:szCs w:val="28"/>
        </w:rPr>
      </w:pPr>
      <w:r>
        <w:rPr>
          <w:szCs w:val="28"/>
        </w:rPr>
        <w:lastRenderedPageBreak/>
        <w:object w:dxaOrig="1440" w:dyaOrig="1440">
          <v:shape id="_x0000_s2303" type="#_x0000_t75" style="position:absolute;left:0;text-align:left;margin-left:75.85pt;margin-top:36.05pt;width:312.7pt;height:96.65pt;z-index:251717632" o:allowincell="f">
            <v:imagedata r:id="rId85" o:title=""/>
            <w10:wrap type="topAndBottom"/>
          </v:shape>
          <o:OLEObject Type="Embed" ProgID="Visio.Drawing.11" ShapeID="_x0000_s2303" DrawAspect="Content" ObjectID="_1675097924" r:id="rId86"/>
        </w:object>
      </w:r>
      <w:r w:rsidRPr="00112E7C">
        <w:rPr>
          <w:szCs w:val="28"/>
        </w:rPr>
        <w:t>Простейшая схема передачи (или записи воспроизведения) с ИКМ показана на рисунке 5.31.</w:t>
      </w:r>
    </w:p>
    <w:p w:rsidR="00B1334A" w:rsidRPr="00112E7C" w:rsidRDefault="00B1334A" w:rsidP="00B1334A">
      <w:pPr>
        <w:pStyle w:val="a8"/>
        <w:ind w:firstLine="567"/>
        <w:jc w:val="center"/>
        <w:outlineLvl w:val="0"/>
        <w:rPr>
          <w:szCs w:val="28"/>
        </w:rPr>
      </w:pPr>
      <w:r w:rsidRPr="00112E7C">
        <w:rPr>
          <w:szCs w:val="28"/>
        </w:rPr>
        <w:t>Рисунок 5.31</w:t>
      </w:r>
      <w:r>
        <w:rPr>
          <w:szCs w:val="28"/>
        </w:rPr>
        <w:t xml:space="preserve"> – схема передачи с ИКМ</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 xml:space="preserve">На передающей стороне основными операциями являются дискретизация и кодирование (последнее обычно включает и квантование). На приемной стороне регенерация искаженного сигнала и декодирование результирующей последовательности квантованных выборок (процедуры модуляции и демодуляции здесь не показаны).  </w:t>
      </w:r>
    </w:p>
    <w:p w:rsidR="00B1334A" w:rsidRDefault="00B1334A" w:rsidP="00B1334A">
      <w:pPr>
        <w:pStyle w:val="a8"/>
        <w:ind w:firstLine="567"/>
        <w:rPr>
          <w:szCs w:val="28"/>
        </w:rPr>
      </w:pPr>
      <w:r w:rsidRPr="00112E7C">
        <w:rPr>
          <w:szCs w:val="28"/>
        </w:rPr>
        <w:t>Для иллюстрации на рисунке 5.32 показаны виды сигналов, соответствующих различным этапам обработки и передачи (записи) для случая 4</w:t>
      </w:r>
      <w:r w:rsidRPr="00112E7C">
        <w:rPr>
          <w:szCs w:val="28"/>
          <w:vertAlign w:val="superscript"/>
        </w:rPr>
        <w:t>х</w:t>
      </w:r>
      <w:r w:rsidRPr="00112E7C">
        <w:rPr>
          <w:szCs w:val="28"/>
        </w:rPr>
        <w:t>-разрядного  двоичного числового кода. Этот код используется для передачи 16 квантованных уровней. Передаваемые кодовые комбинации в данном случае занимают полные интервалы времени между соседними отсчетами; практически их можно передавать (записывать) либо таким способом, либо сжимать во времени в последовательности меньшей длительности и размещать в промежутках между другими сигналами такого же типа. В последнем случае по одному общему тракту с достаточно высокой скоростью передачи можно передать (записать) несколько сообщений. Эта операция на</w:t>
      </w:r>
      <w:r>
        <w:rPr>
          <w:szCs w:val="28"/>
        </w:rPr>
        <w:t>зывается временным уплотнением.</w:t>
      </w:r>
    </w:p>
    <w:p w:rsidR="00B1334A" w:rsidRPr="00112E7C" w:rsidRDefault="00B1334A" w:rsidP="00B1334A">
      <w:pPr>
        <w:pStyle w:val="a8"/>
        <w:ind w:firstLine="567"/>
        <w:rPr>
          <w:szCs w:val="28"/>
        </w:rPr>
      </w:pPr>
      <w:r w:rsidRPr="00112E7C">
        <w:rPr>
          <w:szCs w:val="28"/>
        </w:rPr>
        <w:t>На рисунке 5.32</w:t>
      </w:r>
      <w:r w:rsidRPr="00112E7C">
        <w:rPr>
          <w:color w:val="0000FF"/>
          <w:szCs w:val="28"/>
        </w:rPr>
        <w:t xml:space="preserve"> </w:t>
      </w:r>
      <w:r w:rsidRPr="00112E7C">
        <w:rPr>
          <w:szCs w:val="28"/>
        </w:rPr>
        <w:t>показан случай передачи кодовой последовательности по каналу, ширина полосы пропускания которого ограничена и в котором присутствует шум, вызывающий случайные искажения сигнала.</w:t>
      </w:r>
    </w:p>
    <w:p w:rsidR="00B1334A" w:rsidRPr="00112E7C" w:rsidRDefault="00B1334A" w:rsidP="00B1334A">
      <w:pPr>
        <w:pStyle w:val="a8"/>
        <w:ind w:firstLine="567"/>
        <w:rPr>
          <w:szCs w:val="28"/>
        </w:rPr>
      </w:pPr>
      <w:r w:rsidRPr="00112E7C">
        <w:rPr>
          <w:szCs w:val="28"/>
        </w:rPr>
        <w:t>Запаздывание сигнала в канале для простоты не учитывается.</w:t>
      </w:r>
    </w:p>
    <w:p w:rsidR="00B1334A" w:rsidRPr="00112E7C" w:rsidRDefault="00B1334A" w:rsidP="00B1334A">
      <w:pPr>
        <w:pStyle w:val="a8"/>
        <w:ind w:firstLine="567"/>
        <w:rPr>
          <w:szCs w:val="28"/>
        </w:rPr>
      </w:pPr>
      <w:r w:rsidRPr="00112E7C">
        <w:rPr>
          <w:szCs w:val="28"/>
        </w:rPr>
        <w:t>Для получения регенерированной кодовой комбинации берут отсчеты принимаемого сигнала в середине каждого тактового интервала; поэтому регенерируемая последовательность задерживается относительно принимаемой на половину тактового интервала.</w:t>
      </w:r>
    </w:p>
    <w:p w:rsidR="00B1334A" w:rsidRPr="00112E7C" w:rsidRDefault="00B1334A" w:rsidP="00B1334A">
      <w:pPr>
        <w:pStyle w:val="a8"/>
        <w:ind w:firstLine="567"/>
        <w:rPr>
          <w:szCs w:val="28"/>
        </w:rPr>
      </w:pPr>
      <w:r w:rsidRPr="00112E7C">
        <w:rPr>
          <w:szCs w:val="28"/>
        </w:rPr>
        <w:t>Декодирование можно осуществить только тогда, когда будут приняты все разряды данной комбинации, поэтому восстанавливаемые отсчеты дополнительно задерживаются относительно исходных на время, равное периоду дискретизации.</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Pr>
          <w:szCs w:val="28"/>
        </w:rPr>
        <w:lastRenderedPageBreak/>
        <w:object w:dxaOrig="1440" w:dyaOrig="1440">
          <v:shape id="_x0000_s2304" type="#_x0000_t75" style="position:absolute;left:0;text-align:left;margin-left:48.9pt;margin-top:6.85pt;width:366.55pt;height:379.55pt;z-index:251718656" o:allowincell="f">
            <v:imagedata r:id="rId87" o:title=""/>
            <w10:wrap type="topAndBottom"/>
          </v:shape>
          <o:OLEObject Type="Embed" ProgID="Visio.Drawing.11" ShapeID="_x0000_s2304" DrawAspect="Content" ObjectID="_1675097925" r:id="rId88"/>
        </w:object>
      </w:r>
    </w:p>
    <w:p w:rsidR="00B1334A" w:rsidRPr="00112E7C" w:rsidRDefault="00B1334A" w:rsidP="00B1334A">
      <w:pPr>
        <w:pStyle w:val="a8"/>
        <w:ind w:firstLine="567"/>
        <w:jc w:val="center"/>
        <w:outlineLvl w:val="0"/>
        <w:rPr>
          <w:szCs w:val="28"/>
        </w:rPr>
      </w:pPr>
      <w:r w:rsidRPr="00112E7C">
        <w:rPr>
          <w:szCs w:val="28"/>
        </w:rPr>
        <w:t>Рисунок 5.32</w:t>
      </w:r>
      <w:r>
        <w:rPr>
          <w:szCs w:val="28"/>
        </w:rPr>
        <w:t xml:space="preserve"> </w:t>
      </w:r>
      <w:r>
        <w:rPr>
          <w:color w:val="000000"/>
          <w:szCs w:val="28"/>
        </w:rPr>
        <w:t>–</w:t>
      </w:r>
      <w:r>
        <w:rPr>
          <w:szCs w:val="28"/>
        </w:rPr>
        <w:t xml:space="preserve"> Преобразования сигналов в схеме с ИКМ</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Эти задержки достаточно малы.</w:t>
      </w:r>
    </w:p>
    <w:p w:rsidR="00B1334A" w:rsidRPr="00112E7C" w:rsidRDefault="00B1334A" w:rsidP="00B1334A">
      <w:pPr>
        <w:pStyle w:val="a8"/>
        <w:ind w:firstLine="567"/>
        <w:rPr>
          <w:szCs w:val="28"/>
        </w:rPr>
      </w:pPr>
      <w:r w:rsidRPr="00112E7C">
        <w:rPr>
          <w:szCs w:val="28"/>
        </w:rPr>
        <w:t>Значительно большую задержку и фазовые искажения вносит демодулирующий фильтр (на рисунке 5.32 не показан), который осуществляет интерполяцию между отсчетами.</w:t>
      </w:r>
    </w:p>
    <w:p w:rsidR="00B1334A" w:rsidRPr="00112E7C" w:rsidRDefault="00B1334A" w:rsidP="00B1334A">
      <w:pPr>
        <w:pStyle w:val="a8"/>
        <w:ind w:firstLine="567"/>
        <w:rPr>
          <w:szCs w:val="28"/>
        </w:rPr>
      </w:pPr>
      <w:r w:rsidRPr="00112E7C">
        <w:rPr>
          <w:szCs w:val="28"/>
        </w:rPr>
        <w:t>При построении упрощенной структурной схемы не учтена важная операция – идентификация разрядов кода. Эта операция осуществляется счетчиками, которые делят последовательность разрядов на комбинации требуемой длины.</w:t>
      </w:r>
    </w:p>
    <w:p w:rsidR="00B1334A" w:rsidRPr="00112E7C" w:rsidRDefault="00B1334A" w:rsidP="00B1334A">
      <w:pPr>
        <w:pStyle w:val="a8"/>
        <w:ind w:firstLine="567"/>
        <w:rPr>
          <w:szCs w:val="28"/>
        </w:rPr>
      </w:pPr>
      <w:r w:rsidRPr="00112E7C">
        <w:rPr>
          <w:szCs w:val="28"/>
        </w:rPr>
        <w:t>Чтобы эти счетчики группировали разряды одинаково, необходима их синхронизация, для чего периодически передается какая-либо легко идентифицируемая комбинация.</w:t>
      </w:r>
    </w:p>
    <w:p w:rsidR="00B1334A" w:rsidRPr="00112E7C" w:rsidRDefault="00B1334A" w:rsidP="00B1334A">
      <w:pPr>
        <w:pStyle w:val="a8"/>
        <w:ind w:firstLine="567"/>
        <w:rPr>
          <w:szCs w:val="28"/>
        </w:rPr>
      </w:pPr>
      <w:r w:rsidRPr="00112E7C">
        <w:rPr>
          <w:szCs w:val="28"/>
        </w:rPr>
        <w:t xml:space="preserve">Принципиальная особенность кодирования заключается в том, что кодированный сигнал с низким основанием кода </w:t>
      </w:r>
      <w:r w:rsidRPr="00112E7C">
        <w:rPr>
          <w:szCs w:val="28"/>
          <w:lang w:val="en-US"/>
        </w:rPr>
        <w:t>r</w:t>
      </w:r>
      <w:r w:rsidRPr="00112E7C">
        <w:rPr>
          <w:szCs w:val="28"/>
        </w:rPr>
        <w:t xml:space="preserve"> (например, 2) обладает более высокой помехоустойчивостью, чем квантованная выборка этого сигнала с высоким основанием кода </w:t>
      </w:r>
      <w:r w:rsidRPr="00112E7C">
        <w:rPr>
          <w:szCs w:val="28"/>
          <w:lang w:val="en-US"/>
        </w:rPr>
        <w:t>R</w:t>
      </w:r>
      <w:r w:rsidRPr="00112E7C">
        <w:rPr>
          <w:szCs w:val="28"/>
        </w:rPr>
        <w:t xml:space="preserve"> (например, 128).</w:t>
      </w:r>
    </w:p>
    <w:p w:rsidR="00B1334A" w:rsidRPr="00112E7C" w:rsidRDefault="00B1334A" w:rsidP="00B1334A">
      <w:pPr>
        <w:pStyle w:val="a8"/>
        <w:ind w:firstLine="567"/>
        <w:rPr>
          <w:szCs w:val="28"/>
        </w:rPr>
      </w:pPr>
      <w:r w:rsidRPr="00112E7C">
        <w:rPr>
          <w:szCs w:val="28"/>
        </w:rPr>
        <w:t xml:space="preserve">Однако кодированный сигнал содержит большее число элементов, в общем случае </w:t>
      </w:r>
      <w:r w:rsidRPr="00112E7C">
        <w:rPr>
          <w:szCs w:val="28"/>
          <w:lang w:val="en-US"/>
        </w:rPr>
        <w:t>log</w:t>
      </w:r>
      <w:r w:rsidRPr="00112E7C">
        <w:rPr>
          <w:szCs w:val="28"/>
          <w:vertAlign w:val="subscript"/>
          <w:lang w:val="en-US"/>
        </w:rPr>
        <w:t>r</w:t>
      </w:r>
      <w:r w:rsidRPr="00112E7C">
        <w:rPr>
          <w:szCs w:val="28"/>
          <w:lang w:val="en-US"/>
        </w:rPr>
        <w:t>R</w:t>
      </w:r>
      <w:r w:rsidRPr="00112E7C">
        <w:rPr>
          <w:szCs w:val="28"/>
        </w:rPr>
        <w:t xml:space="preserve"> (или ближайшее большее целое число, если это значение оказывается дробным). Для передачи этих элементов требуется соответственно более широкая полоса частот. Поэтому двоичное кодирование наиболее выгодно в тех случаях, когда канал передачи </w:t>
      </w:r>
      <w:r w:rsidRPr="00112E7C">
        <w:rPr>
          <w:szCs w:val="28"/>
        </w:rPr>
        <w:lastRenderedPageBreak/>
        <w:t>характеризуется высоким уровнем шумов, но имеет достаточно широкую полосу частот.</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b/>
          <w:szCs w:val="28"/>
        </w:rPr>
        <w:t>Коды</w:t>
      </w:r>
      <w:r w:rsidRPr="00112E7C">
        <w:rPr>
          <w:szCs w:val="28"/>
        </w:rPr>
        <w:t xml:space="preserve">. </w:t>
      </w:r>
      <w:r w:rsidRPr="00112E7C">
        <w:rPr>
          <w:b/>
          <w:szCs w:val="28"/>
        </w:rPr>
        <w:t>Кодом</w:t>
      </w:r>
      <w:r w:rsidRPr="00112E7C">
        <w:rPr>
          <w:szCs w:val="28"/>
        </w:rPr>
        <w:t xml:space="preserve"> называется множество комбинаций, которые, будучи взяты по порядку, соответствуют множеству уровней. </w:t>
      </w:r>
    </w:p>
    <w:p w:rsidR="00B1334A" w:rsidRPr="00112E7C" w:rsidRDefault="00B1334A" w:rsidP="00B1334A">
      <w:pPr>
        <w:pStyle w:val="a8"/>
        <w:ind w:firstLine="567"/>
        <w:rPr>
          <w:szCs w:val="28"/>
        </w:rPr>
      </w:pPr>
      <w:r w:rsidRPr="00112E7C">
        <w:rPr>
          <w:szCs w:val="28"/>
        </w:rPr>
        <w:t>Комбинацией (кодовым словом) называется группа элементов сигнала, например, двоичные разряды, которые в совокупности определяют отсчетное значение исходного сигнала; в случае ИКМ они определяют уровень, представляющий собой порядковый номер интервала на шкале квантования, в который попадает отсчетное значение исходного сигнала.</w:t>
      </w:r>
    </w:p>
    <w:p w:rsidR="00B1334A" w:rsidRPr="00112E7C" w:rsidRDefault="00B1334A" w:rsidP="00B1334A">
      <w:pPr>
        <w:pStyle w:val="a8"/>
        <w:ind w:firstLine="567"/>
        <w:rPr>
          <w:szCs w:val="28"/>
        </w:rPr>
      </w:pPr>
      <w:r w:rsidRPr="00112E7C">
        <w:rPr>
          <w:szCs w:val="28"/>
        </w:rPr>
        <w:t>В системе ИКМ над сообщением осуществляются три основных операции, которые могут влиять на выбор кода, а именно: кодирование, цифровая передача и декодирование.</w:t>
      </w:r>
    </w:p>
    <w:p w:rsidR="00B1334A" w:rsidRPr="00112E7C" w:rsidRDefault="00B1334A" w:rsidP="00B1334A">
      <w:pPr>
        <w:pStyle w:val="a8"/>
        <w:ind w:firstLine="567"/>
        <w:rPr>
          <w:szCs w:val="28"/>
        </w:rPr>
      </w:pPr>
      <w:r w:rsidRPr="00112E7C">
        <w:rPr>
          <w:b/>
          <w:szCs w:val="28"/>
        </w:rPr>
        <w:t>Методы кодирования и декодирования</w:t>
      </w:r>
      <w:r w:rsidRPr="00112E7C">
        <w:rPr>
          <w:szCs w:val="28"/>
        </w:rPr>
        <w:t xml:space="preserve"> налагают ограничения на порядок, в котором комбинации распределяются по уровням, но не на ансамбль используемых комбинаций.</w:t>
      </w:r>
    </w:p>
    <w:p w:rsidR="00B1334A" w:rsidRPr="00112E7C" w:rsidRDefault="00B1334A" w:rsidP="00B1334A">
      <w:pPr>
        <w:pStyle w:val="a8"/>
        <w:ind w:firstLine="567"/>
        <w:rPr>
          <w:szCs w:val="28"/>
        </w:rPr>
      </w:pPr>
      <w:r w:rsidRPr="00112E7C">
        <w:rPr>
          <w:b/>
          <w:szCs w:val="28"/>
        </w:rPr>
        <w:t>Тракт передачи</w:t>
      </w:r>
      <w:r w:rsidRPr="00112E7C">
        <w:rPr>
          <w:szCs w:val="28"/>
        </w:rPr>
        <w:t xml:space="preserve"> ограничивает виды последовательностей разрядов, которые можно передать (например ограничение ансамбля комбинаций).</w:t>
      </w:r>
    </w:p>
    <w:p w:rsidR="00B1334A" w:rsidRPr="00112E7C" w:rsidRDefault="00B1334A" w:rsidP="00B1334A">
      <w:pPr>
        <w:pStyle w:val="a8"/>
        <w:ind w:firstLine="567"/>
        <w:rPr>
          <w:szCs w:val="28"/>
        </w:rPr>
      </w:pPr>
      <w:r w:rsidRPr="00112E7C">
        <w:rPr>
          <w:szCs w:val="28"/>
        </w:rPr>
        <w:t>Поскольку ограничения, налагаемые кодированием, передачей и декодированием, являются независимыми, они часто оказываются несовместимыми.</w:t>
      </w:r>
    </w:p>
    <w:p w:rsidR="00B1334A" w:rsidRPr="00112E7C" w:rsidRDefault="00B1334A" w:rsidP="00B1334A">
      <w:pPr>
        <w:pStyle w:val="a8"/>
        <w:ind w:firstLine="567"/>
        <w:rPr>
          <w:szCs w:val="28"/>
        </w:rPr>
      </w:pPr>
      <w:r w:rsidRPr="00112E7C">
        <w:rPr>
          <w:szCs w:val="28"/>
        </w:rPr>
        <w:t xml:space="preserve">Так может возникнуть необходимость получить некоторый код (назовем его А), удобный для кодирующего устройства. Однако он не пригоден для передачи по каналу связи, поэтому его преобразуют цифровыми методами в код </w:t>
      </w:r>
      <w:r w:rsidRPr="00112E7C">
        <w:rPr>
          <w:szCs w:val="28"/>
          <w:lang w:val="en-US"/>
        </w:rPr>
        <w:t>B</w:t>
      </w:r>
      <w:r w:rsidRPr="00112E7C">
        <w:rPr>
          <w:szCs w:val="28"/>
        </w:rPr>
        <w:t xml:space="preserve">, который лучше согласован с каналом. Наконец, если для кодов </w:t>
      </w:r>
      <w:r w:rsidRPr="00112E7C">
        <w:rPr>
          <w:szCs w:val="28"/>
          <w:lang w:val="en-US"/>
        </w:rPr>
        <w:t>A</w:t>
      </w:r>
      <w:r w:rsidRPr="00112E7C">
        <w:rPr>
          <w:szCs w:val="28"/>
        </w:rPr>
        <w:t xml:space="preserve"> и </w:t>
      </w:r>
      <w:r w:rsidRPr="00112E7C">
        <w:rPr>
          <w:szCs w:val="28"/>
          <w:lang w:val="en-US"/>
        </w:rPr>
        <w:t>B</w:t>
      </w:r>
      <w:r w:rsidRPr="00112E7C">
        <w:rPr>
          <w:szCs w:val="28"/>
        </w:rPr>
        <w:t xml:space="preserve"> не существует простых методов декодирования, то может понадобиться еще одно цифровое преобразование – в код С.</w:t>
      </w:r>
    </w:p>
    <w:p w:rsidR="00B1334A" w:rsidRPr="00112E7C" w:rsidRDefault="00B1334A" w:rsidP="00B1334A">
      <w:pPr>
        <w:pStyle w:val="a8"/>
        <w:ind w:firstLine="567"/>
        <w:rPr>
          <w:szCs w:val="28"/>
        </w:rPr>
      </w:pPr>
      <w:r w:rsidRPr="00112E7C">
        <w:rPr>
          <w:szCs w:val="28"/>
        </w:rPr>
        <w:t xml:space="preserve">Мы рассматриваем двоичные числовые коды – наиболее известные представители более широкого класса </w:t>
      </w:r>
      <w:r w:rsidRPr="00112E7C">
        <w:rPr>
          <w:b/>
          <w:szCs w:val="28"/>
        </w:rPr>
        <w:t>весовых</w:t>
      </w:r>
      <w:r w:rsidRPr="00112E7C">
        <w:rPr>
          <w:szCs w:val="28"/>
        </w:rPr>
        <w:t xml:space="preserve"> кодов. У двоичных кодов веса разрядов есть степень числа 2.</w:t>
      </w:r>
    </w:p>
    <w:p w:rsidR="00B1334A" w:rsidRPr="00112E7C" w:rsidRDefault="00B1334A" w:rsidP="00B1334A">
      <w:pPr>
        <w:pStyle w:val="a8"/>
        <w:ind w:firstLine="567"/>
        <w:rPr>
          <w:szCs w:val="28"/>
        </w:rPr>
      </w:pPr>
      <w:r w:rsidRPr="00112E7C">
        <w:rPr>
          <w:b/>
          <w:szCs w:val="28"/>
        </w:rPr>
        <w:t>Расстоянием</w:t>
      </w:r>
      <w:r w:rsidRPr="00112E7C">
        <w:rPr>
          <w:szCs w:val="28"/>
        </w:rPr>
        <w:t xml:space="preserve"> между кодовыми комбинациями называется число разрядов, в которых они различаются, например комбинации 110101 и 101010 имеют расстояние равное 5. Это расстояние принято еще называть </w:t>
      </w:r>
      <w:r w:rsidRPr="00112E7C">
        <w:rPr>
          <w:b/>
          <w:szCs w:val="28"/>
        </w:rPr>
        <w:t>расстоянием</w:t>
      </w:r>
      <w:r w:rsidRPr="00112E7C">
        <w:rPr>
          <w:szCs w:val="28"/>
        </w:rPr>
        <w:t xml:space="preserve"> </w:t>
      </w:r>
      <w:r w:rsidRPr="00112E7C">
        <w:rPr>
          <w:b/>
          <w:szCs w:val="28"/>
        </w:rPr>
        <w:t>Хэмминга.</w:t>
      </w:r>
    </w:p>
    <w:p w:rsidR="00B1334A" w:rsidRPr="00112E7C" w:rsidRDefault="00B1334A" w:rsidP="00B1334A">
      <w:pPr>
        <w:pStyle w:val="a8"/>
        <w:ind w:firstLine="567"/>
        <w:rPr>
          <w:szCs w:val="28"/>
        </w:rPr>
      </w:pPr>
      <w:r w:rsidRPr="00112E7C">
        <w:rPr>
          <w:b/>
          <w:szCs w:val="28"/>
        </w:rPr>
        <w:t>Избыточностью</w:t>
      </w:r>
      <w:r w:rsidRPr="00112E7C">
        <w:rPr>
          <w:szCs w:val="28"/>
        </w:rPr>
        <w:t xml:space="preserve"> кода называется отношение числа неиспользуемых комбинаций ко всему объему кода.</w:t>
      </w:r>
    </w:p>
    <w:p w:rsidR="00B1334A" w:rsidRPr="00112E7C" w:rsidRDefault="00B1334A" w:rsidP="00B1334A">
      <w:pPr>
        <w:pStyle w:val="a8"/>
        <w:ind w:firstLine="567"/>
        <w:rPr>
          <w:szCs w:val="28"/>
        </w:rPr>
      </w:pPr>
      <w:r w:rsidRPr="00112E7C">
        <w:rPr>
          <w:szCs w:val="28"/>
        </w:rPr>
        <w:t>Введение в код определенной избыточности требуется для обнаружения и исправления ошибок, возникающих при передаче по каналу связи из-за наличия помех и искажений.</w:t>
      </w:r>
    </w:p>
    <w:p w:rsidR="00B1334A" w:rsidRPr="00112E7C" w:rsidRDefault="00B1334A" w:rsidP="00B1334A">
      <w:pPr>
        <w:pStyle w:val="a8"/>
        <w:ind w:firstLine="567"/>
        <w:rPr>
          <w:szCs w:val="28"/>
        </w:rPr>
      </w:pPr>
      <w:r w:rsidRPr="00112E7C">
        <w:rPr>
          <w:szCs w:val="28"/>
        </w:rPr>
        <w:t>Для введения избыточности цифровой сигнал разделяется на блоки, в которые, кроме полезной информации о звуковом сигнале, включаются дополнительные символы обнаружения и исправления ошибок.</w:t>
      </w:r>
    </w:p>
    <w:p w:rsidR="00B1334A" w:rsidRPr="00112E7C" w:rsidRDefault="00B1334A" w:rsidP="00B1334A">
      <w:pPr>
        <w:pStyle w:val="a8"/>
        <w:ind w:firstLine="567"/>
        <w:rPr>
          <w:szCs w:val="28"/>
        </w:rPr>
      </w:pPr>
      <w:r w:rsidRPr="00112E7C">
        <w:rPr>
          <w:szCs w:val="28"/>
        </w:rPr>
        <w:t>Перед обратным цифро-аналоговым преобразованием эти блоки подвергаются цифровой обработке, в процессе которой обнаруживаются и исправляются пораженные ошибкой символы в блоке.</w:t>
      </w:r>
    </w:p>
    <w:p w:rsidR="00B1334A" w:rsidRPr="00112E7C" w:rsidRDefault="00B1334A" w:rsidP="00B1334A">
      <w:pPr>
        <w:pStyle w:val="a8"/>
        <w:ind w:firstLine="567"/>
        <w:rPr>
          <w:szCs w:val="28"/>
        </w:rPr>
      </w:pPr>
      <w:r w:rsidRPr="00112E7C">
        <w:rPr>
          <w:szCs w:val="28"/>
        </w:rPr>
        <w:t>Исправление ошибок – задача гораздо более сложная, чем обнаружение, и требует введения в сигнал существенно большей избыточности.</w:t>
      </w:r>
    </w:p>
    <w:p w:rsidR="00B1334A" w:rsidRPr="00112E7C" w:rsidRDefault="00B1334A" w:rsidP="00B1334A">
      <w:pPr>
        <w:pStyle w:val="a8"/>
        <w:ind w:firstLine="567"/>
        <w:rPr>
          <w:szCs w:val="28"/>
        </w:rPr>
      </w:pPr>
      <w:r w:rsidRPr="00112E7C">
        <w:rPr>
          <w:szCs w:val="28"/>
        </w:rPr>
        <w:lastRenderedPageBreak/>
        <w:t>Из теории кодирования известно, что код обладает тем лучшей способностью к исправлению ошибок, чем больше различаются кодовые слова.</w:t>
      </w:r>
    </w:p>
    <w:p w:rsidR="00B1334A" w:rsidRPr="00112E7C" w:rsidRDefault="00B1334A" w:rsidP="00B1334A">
      <w:pPr>
        <w:pStyle w:val="a8"/>
        <w:ind w:firstLine="567"/>
        <w:rPr>
          <w:szCs w:val="28"/>
        </w:rPr>
      </w:pPr>
      <w:r w:rsidRPr="00112E7C">
        <w:rPr>
          <w:szCs w:val="28"/>
        </w:rPr>
        <w:t>Минимальное расстояние между кодовыми словами данного кода называется кодовым (</w:t>
      </w:r>
      <w:r w:rsidRPr="00112E7C">
        <w:rPr>
          <w:szCs w:val="28"/>
          <w:lang w:val="en-US"/>
        </w:rPr>
        <w:t>d</w:t>
      </w:r>
      <w:r w:rsidRPr="00112E7C">
        <w:rPr>
          <w:szCs w:val="28"/>
        </w:rPr>
        <w:t xml:space="preserve">). Величина </w:t>
      </w:r>
      <w:r w:rsidRPr="00112E7C">
        <w:rPr>
          <w:szCs w:val="28"/>
          <w:lang w:val="en-US"/>
        </w:rPr>
        <w:t>d</w:t>
      </w:r>
      <w:r w:rsidRPr="00112E7C">
        <w:rPr>
          <w:szCs w:val="28"/>
        </w:rPr>
        <w:t xml:space="preserve"> является основным показателем корректирующей способности кода.</w:t>
      </w:r>
    </w:p>
    <w:p w:rsidR="00B1334A" w:rsidRPr="00112E7C" w:rsidRDefault="00B1334A" w:rsidP="00B1334A">
      <w:pPr>
        <w:pStyle w:val="a8"/>
        <w:ind w:firstLine="567"/>
        <w:rPr>
          <w:szCs w:val="28"/>
        </w:rPr>
      </w:pPr>
      <w:r w:rsidRPr="00112E7C">
        <w:rPr>
          <w:szCs w:val="28"/>
        </w:rPr>
        <w:t xml:space="preserve">В теории помехоустойчивого кодирования показано, что для обнаружения ошибок кратности </w:t>
      </w:r>
      <w:r w:rsidRPr="00112E7C">
        <w:rPr>
          <w:szCs w:val="28"/>
          <w:lang w:val="en-US"/>
        </w:rPr>
        <w:t>q</w:t>
      </w:r>
      <w:r w:rsidRPr="00112E7C">
        <w:rPr>
          <w:szCs w:val="28"/>
        </w:rPr>
        <w:t xml:space="preserve"> кодовое расстояние должно составлять </w:t>
      </w:r>
      <w:r w:rsidRPr="00112E7C">
        <w:rPr>
          <w:szCs w:val="28"/>
          <w:lang w:val="en-US"/>
        </w:rPr>
        <w:t>d</w:t>
      </w:r>
      <w:r w:rsidRPr="00112E7C">
        <w:rPr>
          <w:szCs w:val="28"/>
        </w:rPr>
        <w:t>≥</w:t>
      </w:r>
      <w:r w:rsidRPr="00112E7C">
        <w:rPr>
          <w:szCs w:val="28"/>
          <w:lang w:val="en-US"/>
        </w:rPr>
        <w:t>q</w:t>
      </w:r>
      <w:r w:rsidRPr="00112E7C">
        <w:rPr>
          <w:szCs w:val="28"/>
        </w:rPr>
        <w:t xml:space="preserve">+1. Для исправления ошибок кратности </w:t>
      </w:r>
      <w:r w:rsidRPr="00112E7C">
        <w:rPr>
          <w:szCs w:val="28"/>
          <w:lang w:val="en-US"/>
        </w:rPr>
        <w:t>q</w:t>
      </w:r>
      <w:r w:rsidRPr="00112E7C">
        <w:rPr>
          <w:szCs w:val="28"/>
        </w:rPr>
        <w:t xml:space="preserve"> необходимо, чтобы </w:t>
      </w:r>
      <w:r w:rsidRPr="00112E7C">
        <w:rPr>
          <w:szCs w:val="28"/>
          <w:lang w:val="en-US"/>
        </w:rPr>
        <w:t>d</w:t>
      </w:r>
      <w:r w:rsidRPr="00112E7C">
        <w:rPr>
          <w:szCs w:val="28"/>
        </w:rPr>
        <w:t>≥2</w:t>
      </w:r>
      <w:r w:rsidRPr="00112E7C">
        <w:rPr>
          <w:szCs w:val="28"/>
          <w:lang w:val="en-US"/>
        </w:rPr>
        <w:t>q</w:t>
      </w:r>
      <w:r w:rsidRPr="00112E7C">
        <w:rPr>
          <w:szCs w:val="28"/>
        </w:rPr>
        <w:t>+1.</w:t>
      </w:r>
    </w:p>
    <w:p w:rsidR="00B1334A" w:rsidRPr="00112E7C" w:rsidRDefault="00B1334A" w:rsidP="00B1334A">
      <w:pPr>
        <w:pStyle w:val="a8"/>
        <w:ind w:firstLine="567"/>
        <w:rPr>
          <w:szCs w:val="28"/>
        </w:rPr>
      </w:pPr>
      <w:r w:rsidRPr="00112E7C">
        <w:rPr>
          <w:szCs w:val="28"/>
        </w:rPr>
        <w:t>Процедура исправления ошибок состоит в том, что комбинация, принятая ошибочно, заменяется той, принадлежащей коду, расстояние до которой оказывается наименьшим. Отсюда ясно, что чем больше кратность ошибки, которую необходимо исправить, тем больше должна быть избыточность, которую необходимо вносить в передаваемый сигнал.</w:t>
      </w:r>
    </w:p>
    <w:p w:rsidR="00B1334A" w:rsidRPr="00112E7C" w:rsidRDefault="00B1334A" w:rsidP="00B1334A">
      <w:pPr>
        <w:pStyle w:val="a8"/>
        <w:ind w:firstLine="567"/>
        <w:rPr>
          <w:szCs w:val="28"/>
        </w:rPr>
      </w:pPr>
      <w:r w:rsidRPr="00112E7C">
        <w:rPr>
          <w:szCs w:val="28"/>
        </w:rPr>
        <w:t>Кроме того, требуемая избыточность тем больше, чем больше символов кодовой группы необходимо защитить от ошибок. Поэтому с учетом заметности искажений в системах передачи сигналов звукового вещания обычно защищают от ошибок пять-шесть старших разрядов, а также служебные комбинации, определяющие использованную шкалу квантования при почти мгновенном компандировании. Ошибки в младших разрядах, если частота их появления не слишком велика, достаточно обнаруживать и маскировать.</w:t>
      </w:r>
    </w:p>
    <w:p w:rsidR="00B1334A" w:rsidRPr="00112E7C" w:rsidRDefault="00B1334A" w:rsidP="00B1334A">
      <w:pPr>
        <w:pStyle w:val="a8"/>
        <w:ind w:firstLine="567"/>
        <w:rPr>
          <w:szCs w:val="28"/>
        </w:rPr>
      </w:pPr>
      <w:r w:rsidRPr="00112E7C">
        <w:rPr>
          <w:szCs w:val="28"/>
        </w:rPr>
        <w:t>Выбор способа обнаружения ошибок, метода маскирования ошибок или помехоустойчивого кодирования зависит как от среднего значения вероятности ошибки, так и от законов их группирования. Поэтому в студийном оборудовании, устройствах звукозаписи, каналах передачи методы повышения достоверности оказываются различными.</w:t>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b/>
          <w:szCs w:val="28"/>
        </w:rPr>
        <w:t>Обнаружение ошибок</w:t>
      </w:r>
      <w:r w:rsidRPr="00112E7C">
        <w:rPr>
          <w:szCs w:val="28"/>
        </w:rPr>
        <w:t>. Наиболее часто используется принцип четности, состоящий в том, что в каждое кодовое слово дополнительно вводится один символ 0 или 1, причем такой, чтобы количество единиц в слове было четным. При приеме выделяются кодовые слова, и в каждом из них подсчитывается число единиц. Нечетное число  будет означать наличие ошибки при передаче.</w:t>
      </w:r>
    </w:p>
    <w:p w:rsidR="00B1334A" w:rsidRPr="00112E7C" w:rsidRDefault="00B1334A" w:rsidP="00B1334A">
      <w:pPr>
        <w:pStyle w:val="a8"/>
        <w:ind w:firstLine="567"/>
        <w:rPr>
          <w:szCs w:val="28"/>
        </w:rPr>
      </w:pPr>
      <w:r w:rsidRPr="00112E7C">
        <w:rPr>
          <w:szCs w:val="28"/>
        </w:rPr>
        <w:t>Если ошибка обнаружена, то далее происходит ее маскирование, которое состоит в замене искаженного отсчета другим отсчетом, минимально отличающимся от истинного. Применяют два способа маскирования: экстраполяцию нулевого порядка либо интерполяцию первого порядка.</w:t>
      </w:r>
    </w:p>
    <w:p w:rsidR="00B1334A" w:rsidRPr="00112E7C" w:rsidRDefault="00B1334A" w:rsidP="00B1334A">
      <w:pPr>
        <w:pStyle w:val="a8"/>
        <w:ind w:firstLine="567"/>
        <w:rPr>
          <w:szCs w:val="28"/>
        </w:rPr>
      </w:pPr>
      <w:r w:rsidRPr="00112E7C">
        <w:rPr>
          <w:szCs w:val="28"/>
        </w:rPr>
        <w:t>Экстраполяция – искаженный отсчет заменяется предыдущим.</w:t>
      </w:r>
    </w:p>
    <w:p w:rsidR="00B1334A" w:rsidRPr="00112E7C" w:rsidRDefault="00B1334A" w:rsidP="00B1334A">
      <w:pPr>
        <w:pStyle w:val="a8"/>
        <w:ind w:firstLine="567"/>
        <w:rPr>
          <w:szCs w:val="28"/>
        </w:rPr>
      </w:pPr>
      <w:r w:rsidRPr="00112E7C">
        <w:rPr>
          <w:szCs w:val="28"/>
        </w:rPr>
        <w:t>Интерполяция – искаженный отсчет определяется как среднее арифметическое предыдущего и последующего отсчетов.</w:t>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b/>
          <w:szCs w:val="28"/>
        </w:rPr>
        <w:t>Исправление ошибок</w:t>
      </w:r>
      <w:r w:rsidRPr="00112E7C">
        <w:rPr>
          <w:szCs w:val="28"/>
        </w:rPr>
        <w:t>. В качестве исправляющих распространены блочные линейные (</w:t>
      </w:r>
      <w:r w:rsidRPr="00112E7C">
        <w:rPr>
          <w:szCs w:val="28"/>
          <w:lang w:val="en-US"/>
        </w:rPr>
        <w:t>m</w:t>
      </w:r>
      <w:r w:rsidRPr="00112E7C">
        <w:rPr>
          <w:szCs w:val="28"/>
        </w:rPr>
        <w:t>,</w:t>
      </w:r>
      <w:r w:rsidRPr="00112E7C">
        <w:rPr>
          <w:szCs w:val="28"/>
          <w:lang w:val="en-US"/>
        </w:rPr>
        <w:t>k</w:t>
      </w:r>
      <w:r w:rsidRPr="00112E7C">
        <w:rPr>
          <w:szCs w:val="28"/>
        </w:rPr>
        <w:t xml:space="preserve">) коды, у которых передаваемая последовательность символов разделена на блоки, содержащие одинаковое число символов. Из общего числа </w:t>
      </w:r>
      <w:r w:rsidRPr="00112E7C">
        <w:rPr>
          <w:szCs w:val="28"/>
          <w:lang w:val="en-US"/>
        </w:rPr>
        <w:t>m</w:t>
      </w:r>
      <w:r w:rsidRPr="00112E7C">
        <w:rPr>
          <w:szCs w:val="28"/>
        </w:rPr>
        <w:t xml:space="preserve"> символов в блоке </w:t>
      </w:r>
      <w:r w:rsidRPr="00112E7C">
        <w:rPr>
          <w:szCs w:val="28"/>
          <w:lang w:val="en-US"/>
        </w:rPr>
        <w:t>k</w:t>
      </w:r>
      <w:r w:rsidRPr="00112E7C">
        <w:rPr>
          <w:szCs w:val="28"/>
        </w:rPr>
        <w:t xml:space="preserve"> символов являются информационными, а </w:t>
      </w:r>
      <w:r w:rsidRPr="00112E7C">
        <w:rPr>
          <w:szCs w:val="28"/>
          <w:lang w:val="en-US"/>
        </w:rPr>
        <w:t>r</w:t>
      </w:r>
      <w:r w:rsidRPr="00112E7C">
        <w:rPr>
          <w:szCs w:val="28"/>
        </w:rPr>
        <w:t>=</w:t>
      </w:r>
      <w:r w:rsidRPr="00112E7C">
        <w:rPr>
          <w:szCs w:val="28"/>
          <w:lang w:val="en-US"/>
        </w:rPr>
        <w:t>m</w:t>
      </w:r>
      <w:r w:rsidRPr="00112E7C">
        <w:rPr>
          <w:szCs w:val="28"/>
        </w:rPr>
        <w:t>-</w:t>
      </w:r>
      <w:r w:rsidRPr="00112E7C">
        <w:rPr>
          <w:szCs w:val="28"/>
          <w:lang w:val="en-US"/>
        </w:rPr>
        <w:t>k</w:t>
      </w:r>
      <w:r w:rsidRPr="00112E7C">
        <w:rPr>
          <w:szCs w:val="28"/>
        </w:rPr>
        <w:t xml:space="preserve"> – проверочными. Информационные символы занимают </w:t>
      </w:r>
      <w:r w:rsidRPr="00112E7C">
        <w:rPr>
          <w:szCs w:val="28"/>
          <w:lang w:val="en-US"/>
        </w:rPr>
        <w:t>k</w:t>
      </w:r>
      <w:r w:rsidRPr="00112E7C">
        <w:rPr>
          <w:szCs w:val="28"/>
        </w:rPr>
        <w:t xml:space="preserve"> первых позиций в блоке, проверочные – последние </w:t>
      </w:r>
      <w:r w:rsidRPr="00112E7C">
        <w:rPr>
          <w:szCs w:val="28"/>
          <w:lang w:val="en-US"/>
        </w:rPr>
        <w:t>m</w:t>
      </w:r>
      <w:r w:rsidRPr="00112E7C">
        <w:rPr>
          <w:szCs w:val="28"/>
        </w:rPr>
        <w:t>-</w:t>
      </w:r>
      <w:r w:rsidRPr="00112E7C">
        <w:rPr>
          <w:szCs w:val="28"/>
          <w:lang w:val="en-US"/>
        </w:rPr>
        <w:t>k</w:t>
      </w:r>
      <w:r w:rsidRPr="00112E7C">
        <w:rPr>
          <w:szCs w:val="28"/>
        </w:rPr>
        <w:t xml:space="preserve">. Проверочные символы формируются в результате выполнения некоторых линейных </w:t>
      </w:r>
      <w:r w:rsidRPr="00112E7C">
        <w:rPr>
          <w:szCs w:val="28"/>
        </w:rPr>
        <w:lastRenderedPageBreak/>
        <w:t>операций над информационными символами, в частности являются суммой по модулю 2 различных сочетаний информационных символов. Особенностью линейного кода является то, что сумма (и разность) входящих в код кодовых слов также является кодовым словом, принадлежащим этому коду.</w:t>
      </w:r>
    </w:p>
    <w:p w:rsidR="00B1334A" w:rsidRPr="00112E7C" w:rsidRDefault="00B1334A" w:rsidP="00B1334A">
      <w:pPr>
        <w:pStyle w:val="a8"/>
        <w:ind w:firstLine="567"/>
        <w:rPr>
          <w:szCs w:val="28"/>
        </w:rPr>
      </w:pPr>
      <w:r w:rsidRPr="00112E7C">
        <w:rPr>
          <w:szCs w:val="28"/>
        </w:rPr>
        <w:t>Корректирующие коды характеризуются избыточностью, которая определяется относительным увеличением блока из-за введения в него дополнительной информации для достижения заданной корректирующей способности.</w:t>
      </w:r>
    </w:p>
    <w:p w:rsidR="00B1334A" w:rsidRPr="00112E7C" w:rsidRDefault="00B1334A" w:rsidP="00B1334A">
      <w:pPr>
        <w:pStyle w:val="a8"/>
        <w:ind w:firstLine="567"/>
        <w:rPr>
          <w:szCs w:val="28"/>
        </w:rPr>
      </w:pPr>
      <w:r w:rsidRPr="00112E7C">
        <w:rPr>
          <w:szCs w:val="28"/>
        </w:rPr>
        <w:t>Количественно избыточность кода определяется выражением:</w:t>
      </w:r>
    </w:p>
    <w:p w:rsidR="00B1334A" w:rsidRPr="00112E7C" w:rsidRDefault="00B1334A" w:rsidP="00B1334A">
      <w:pPr>
        <w:pStyle w:val="a8"/>
        <w:ind w:firstLine="567"/>
        <w:jc w:val="center"/>
        <w:outlineLvl w:val="0"/>
        <w:rPr>
          <w:szCs w:val="28"/>
        </w:rPr>
      </w:pPr>
      <w:r w:rsidRPr="00112E7C">
        <w:rPr>
          <w:szCs w:val="28"/>
          <w:lang w:val="en-US"/>
        </w:rPr>
        <w:t>R</w:t>
      </w:r>
      <w:r w:rsidRPr="00112E7C">
        <w:rPr>
          <w:szCs w:val="28"/>
        </w:rPr>
        <w:t>=(</w:t>
      </w:r>
      <w:r w:rsidRPr="00112E7C">
        <w:rPr>
          <w:szCs w:val="28"/>
          <w:lang w:val="en-US"/>
        </w:rPr>
        <w:t>m</w:t>
      </w:r>
      <w:r w:rsidRPr="00112E7C">
        <w:rPr>
          <w:szCs w:val="28"/>
        </w:rPr>
        <w:t>-</w:t>
      </w:r>
      <w:r w:rsidRPr="00112E7C">
        <w:rPr>
          <w:szCs w:val="28"/>
          <w:lang w:val="en-US"/>
        </w:rPr>
        <w:t>k</w:t>
      </w:r>
      <w:r w:rsidRPr="00112E7C">
        <w:rPr>
          <w:szCs w:val="28"/>
        </w:rPr>
        <w:t>)/</w:t>
      </w:r>
      <w:r w:rsidRPr="00112E7C">
        <w:rPr>
          <w:szCs w:val="28"/>
          <w:lang w:val="en-US"/>
        </w:rPr>
        <w:t>m</w:t>
      </w:r>
    </w:p>
    <w:p w:rsidR="00B1334A" w:rsidRPr="00112E7C" w:rsidRDefault="00B1334A" w:rsidP="00B1334A">
      <w:pPr>
        <w:pStyle w:val="a8"/>
        <w:ind w:firstLine="567"/>
        <w:rPr>
          <w:szCs w:val="28"/>
        </w:rPr>
      </w:pPr>
      <w:r w:rsidRPr="00112E7C">
        <w:rPr>
          <w:b/>
          <w:szCs w:val="28"/>
        </w:rPr>
        <w:t>Циклические коды</w:t>
      </w:r>
      <w:r w:rsidRPr="00112E7C">
        <w:rPr>
          <w:szCs w:val="28"/>
        </w:rPr>
        <w:t xml:space="preserve"> – разновидность линейных кодов, у которых циклическая перестановка символов любой комбинации приводит к образованию комбинаций этого кода. </w:t>
      </w:r>
    </w:p>
    <w:p w:rsidR="00B1334A" w:rsidRPr="00112E7C" w:rsidRDefault="00B1334A" w:rsidP="00B1334A">
      <w:pPr>
        <w:pStyle w:val="a8"/>
        <w:ind w:firstLine="567"/>
        <w:rPr>
          <w:szCs w:val="28"/>
        </w:rPr>
      </w:pPr>
      <w:r w:rsidRPr="00112E7C">
        <w:rPr>
          <w:szCs w:val="28"/>
        </w:rPr>
        <w:t>Цикличность позволяет уменьшить емкость памяти устройств кодирования и исправления ошибок.</w:t>
      </w:r>
    </w:p>
    <w:p w:rsidR="00B1334A" w:rsidRPr="00112E7C" w:rsidRDefault="00B1334A" w:rsidP="00B1334A">
      <w:pPr>
        <w:pStyle w:val="a8"/>
        <w:ind w:firstLine="567"/>
        <w:rPr>
          <w:szCs w:val="28"/>
        </w:rPr>
      </w:pPr>
      <w:r w:rsidRPr="00112E7C">
        <w:rPr>
          <w:szCs w:val="28"/>
        </w:rPr>
        <w:t>Пример циклических кодов: БЧХ (Боуза-Чоудхори-Хоквингема) и РС (Рида-Соломона).</w:t>
      </w:r>
    </w:p>
    <w:p w:rsidR="00B1334A" w:rsidRPr="00112E7C" w:rsidRDefault="00B1334A" w:rsidP="00B1334A">
      <w:pPr>
        <w:pStyle w:val="a8"/>
        <w:ind w:firstLine="567"/>
        <w:rPr>
          <w:szCs w:val="28"/>
        </w:rPr>
      </w:pPr>
    </w:p>
    <w:p w:rsidR="00B1334A" w:rsidRPr="00112E7C" w:rsidRDefault="00B1334A" w:rsidP="00B1334A">
      <w:pPr>
        <w:pStyle w:val="a8"/>
        <w:ind w:firstLine="567"/>
        <w:rPr>
          <w:szCs w:val="28"/>
        </w:rPr>
      </w:pPr>
      <w:r w:rsidRPr="00112E7C">
        <w:rPr>
          <w:b/>
          <w:szCs w:val="28"/>
        </w:rPr>
        <w:t>Метод перемежения символов.</w:t>
      </w:r>
      <w:r w:rsidRPr="00112E7C">
        <w:rPr>
          <w:szCs w:val="28"/>
        </w:rPr>
        <w:t xml:space="preserve"> В аппаратуре записи сигналов могут появиться пакеты ошибок длиной в сотни разрядов. Исправить ошибки такой кратности практически невозможно. Поэтому для борьбы с ними используется специальный способ формирования сигнала, позволяющий превратить ошибки большой кратности во множество одиночных ошибок.</w:t>
      </w:r>
    </w:p>
    <w:p w:rsidR="00B1334A" w:rsidRDefault="00B1334A" w:rsidP="00B1334A">
      <w:pPr>
        <w:pStyle w:val="a8"/>
        <w:ind w:firstLine="567"/>
        <w:rPr>
          <w:szCs w:val="28"/>
        </w:rPr>
      </w:pPr>
      <w:r w:rsidRPr="00112E7C">
        <w:rPr>
          <w:szCs w:val="28"/>
        </w:rPr>
        <w:t>Способ этот называется перемежением информации.</w:t>
      </w:r>
    </w:p>
    <w:p w:rsidR="00B1334A" w:rsidRPr="00112E7C" w:rsidRDefault="00B1334A" w:rsidP="00B1334A">
      <w:pPr>
        <w:pStyle w:val="a8"/>
        <w:spacing w:before="240"/>
        <w:jc w:val="center"/>
        <w:rPr>
          <w:szCs w:val="28"/>
        </w:rPr>
      </w:pPr>
      <w:r>
        <w:rPr>
          <w:noProof/>
          <w:szCs w:val="28"/>
        </w:rPr>
        <w:drawing>
          <wp:inline distT="0" distB="0" distL="0" distR="0" wp14:anchorId="35152FD1" wp14:editId="08D83E52">
            <wp:extent cx="6010275" cy="1099793"/>
            <wp:effectExtent l="0" t="0" r="0"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10275" cy="1099793"/>
                    </a:xfrm>
                    <a:prstGeom prst="rect">
                      <a:avLst/>
                    </a:prstGeom>
                    <a:noFill/>
                    <a:ln>
                      <a:noFill/>
                    </a:ln>
                  </pic:spPr>
                </pic:pic>
              </a:graphicData>
            </a:graphic>
          </wp:inline>
        </w:drawing>
      </w:r>
    </w:p>
    <w:p w:rsidR="00B1334A" w:rsidRDefault="00B1334A" w:rsidP="00B1334A">
      <w:pPr>
        <w:pStyle w:val="a8"/>
        <w:ind w:firstLine="567"/>
        <w:rPr>
          <w:szCs w:val="28"/>
        </w:rPr>
      </w:pPr>
    </w:p>
    <w:p w:rsidR="00B1334A" w:rsidRPr="00112E7C" w:rsidRDefault="00B1334A" w:rsidP="00B1334A">
      <w:pPr>
        <w:pStyle w:val="a8"/>
        <w:ind w:firstLine="567"/>
        <w:rPr>
          <w:szCs w:val="28"/>
        </w:rPr>
      </w:pPr>
      <w:r w:rsidRPr="00112E7C">
        <w:rPr>
          <w:szCs w:val="28"/>
        </w:rPr>
        <w:t>Строка 1 – исходная последовательность кодовых слов по 8 символов в каждом.</w:t>
      </w:r>
    </w:p>
    <w:p w:rsidR="00B1334A" w:rsidRPr="00112E7C" w:rsidRDefault="00B1334A" w:rsidP="00B1334A">
      <w:pPr>
        <w:pStyle w:val="a8"/>
        <w:ind w:firstLine="567"/>
        <w:rPr>
          <w:szCs w:val="28"/>
        </w:rPr>
      </w:pPr>
      <w:r w:rsidRPr="00112E7C">
        <w:rPr>
          <w:szCs w:val="28"/>
        </w:rPr>
        <w:t>Перед записью порядок следования символов в последовательности изменяется (строка 2) (в начале 1</w:t>
      </w:r>
      <w:r w:rsidRPr="00112E7C">
        <w:rPr>
          <w:szCs w:val="28"/>
          <w:vertAlign w:val="superscript"/>
        </w:rPr>
        <w:t>е</w:t>
      </w:r>
      <w:r w:rsidRPr="00112E7C">
        <w:rPr>
          <w:szCs w:val="28"/>
        </w:rPr>
        <w:t xml:space="preserve"> разряды записываются, затем вторые, третьи и т.д.). После воспроизведения порядок символов восстанавливается.</w:t>
      </w:r>
    </w:p>
    <w:p w:rsidR="00B1334A" w:rsidRPr="00112E7C" w:rsidRDefault="00B1334A" w:rsidP="00B1334A">
      <w:pPr>
        <w:pStyle w:val="a8"/>
        <w:ind w:firstLine="567"/>
        <w:rPr>
          <w:szCs w:val="28"/>
        </w:rPr>
      </w:pPr>
      <w:r w:rsidRPr="00112E7C">
        <w:rPr>
          <w:szCs w:val="28"/>
        </w:rPr>
        <w:t>Тогда, если при записи возникает пакет ошибок (*) (например 7 букв подряд), то в отсутствие перемежения искажаются символы с а</w:t>
      </w:r>
      <w:r w:rsidRPr="00112E7C">
        <w:rPr>
          <w:szCs w:val="28"/>
          <w:vertAlign w:val="subscript"/>
        </w:rPr>
        <w:t>7</w:t>
      </w:r>
      <w:r w:rsidRPr="00112E7C">
        <w:rPr>
          <w:szCs w:val="28"/>
        </w:rPr>
        <w:t xml:space="preserve"> по б</w:t>
      </w:r>
      <w:r w:rsidRPr="00112E7C">
        <w:rPr>
          <w:szCs w:val="28"/>
          <w:vertAlign w:val="subscript"/>
        </w:rPr>
        <w:t>5</w:t>
      </w:r>
      <w:r w:rsidRPr="00112E7C">
        <w:rPr>
          <w:szCs w:val="28"/>
        </w:rPr>
        <w:t xml:space="preserve"> подряд. Если пакет ошибок возникает у сигнала, подвергнутого перемежению, то после деперемежения (операция обратная перемежению) пакет ошибок превращается в последовательность одиночных ошибок. </w:t>
      </w:r>
    </w:p>
    <w:p w:rsidR="00B1334A" w:rsidRPr="00112E7C" w:rsidRDefault="00B1334A" w:rsidP="00B1334A">
      <w:pPr>
        <w:pStyle w:val="a8"/>
        <w:ind w:firstLine="567"/>
        <w:rPr>
          <w:szCs w:val="28"/>
        </w:rPr>
      </w:pPr>
    </w:p>
    <w:p w:rsidR="00FE7DA2" w:rsidRDefault="00FE7DA2" w:rsidP="006E7C3E">
      <w:pPr>
        <w:spacing w:after="0" w:line="240" w:lineRule="auto"/>
      </w:pPr>
    </w:p>
    <w:sectPr w:rsidR="00FE7DA2" w:rsidSect="00B1334A">
      <w:pgSz w:w="11906" w:h="16838"/>
      <w:pgMar w:top="1134" w:right="567" w:bottom="1134"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4000ACFF" w:usb2="00000001" w:usb3="00000000" w:csb0="000001FF" w:csb1="00000000"/>
  </w:font>
  <w:font w:name="Times New Roman">
    <w:panose1 w:val="02020603050405020304"/>
    <w:charset w:val="CC"/>
    <w:family w:val="roman"/>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9F25FF"/>
    <w:multiLevelType w:val="singleLevel"/>
    <w:tmpl w:val="1A34C1B4"/>
    <w:lvl w:ilvl="0">
      <w:start w:val="54"/>
      <w:numFmt w:val="bullet"/>
      <w:lvlText w:val="-"/>
      <w:lvlJc w:val="left"/>
      <w:pPr>
        <w:tabs>
          <w:tab w:val="num" w:pos="927"/>
        </w:tabs>
        <w:ind w:left="720" w:hanging="153"/>
      </w:pPr>
    </w:lvl>
  </w:abstractNum>
  <w:abstractNum w:abstractNumId="1" w15:restartNumberingAfterBreak="0">
    <w:nsid w:val="4C4D7193"/>
    <w:multiLevelType w:val="singleLevel"/>
    <w:tmpl w:val="1A34C1B4"/>
    <w:lvl w:ilvl="0">
      <w:start w:val="54"/>
      <w:numFmt w:val="bullet"/>
      <w:lvlText w:val="-"/>
      <w:lvlJc w:val="left"/>
      <w:pPr>
        <w:tabs>
          <w:tab w:val="num" w:pos="927"/>
        </w:tabs>
        <w:ind w:left="720" w:hanging="153"/>
      </w:pPr>
    </w:lvl>
  </w:abstractNum>
  <w:abstractNum w:abstractNumId="2" w15:restartNumberingAfterBreak="0">
    <w:nsid w:val="5FD006E9"/>
    <w:multiLevelType w:val="singleLevel"/>
    <w:tmpl w:val="1A34C1B4"/>
    <w:lvl w:ilvl="0">
      <w:start w:val="54"/>
      <w:numFmt w:val="bullet"/>
      <w:lvlText w:val="-"/>
      <w:lvlJc w:val="left"/>
      <w:pPr>
        <w:tabs>
          <w:tab w:val="num" w:pos="927"/>
        </w:tabs>
        <w:ind w:left="720" w:hanging="153"/>
      </w:pPr>
    </w:lvl>
  </w:abstractNum>
  <w:abstractNum w:abstractNumId="3" w15:restartNumberingAfterBreak="0">
    <w:nsid w:val="6A882BAE"/>
    <w:multiLevelType w:val="singleLevel"/>
    <w:tmpl w:val="1A34C1B4"/>
    <w:lvl w:ilvl="0">
      <w:start w:val="54"/>
      <w:numFmt w:val="bullet"/>
      <w:lvlText w:val="-"/>
      <w:lvlJc w:val="left"/>
      <w:pPr>
        <w:tabs>
          <w:tab w:val="num" w:pos="927"/>
        </w:tabs>
        <w:ind w:left="720" w:hanging="153"/>
      </w:pPr>
    </w:lvl>
  </w:abstractNum>
  <w:abstractNum w:abstractNumId="4" w15:restartNumberingAfterBreak="0">
    <w:nsid w:val="711F0587"/>
    <w:multiLevelType w:val="singleLevel"/>
    <w:tmpl w:val="04190011"/>
    <w:lvl w:ilvl="0">
      <w:start w:val="1"/>
      <w:numFmt w:val="decimal"/>
      <w:lvlText w:val="%1)"/>
      <w:lvlJc w:val="left"/>
      <w:pPr>
        <w:tabs>
          <w:tab w:val="num" w:pos="360"/>
        </w:tabs>
        <w:ind w:left="360" w:hanging="360"/>
      </w:pPr>
    </w:lvl>
  </w:abstractNum>
  <w:abstractNum w:abstractNumId="5" w15:restartNumberingAfterBreak="0">
    <w:nsid w:val="78CF6E73"/>
    <w:multiLevelType w:val="multilevel"/>
    <w:tmpl w:val="E7D6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AA96B55"/>
    <w:multiLevelType w:val="singleLevel"/>
    <w:tmpl w:val="1A34C1B4"/>
    <w:lvl w:ilvl="0">
      <w:start w:val="54"/>
      <w:numFmt w:val="bullet"/>
      <w:lvlText w:val="-"/>
      <w:lvlJc w:val="left"/>
      <w:pPr>
        <w:tabs>
          <w:tab w:val="num" w:pos="927"/>
        </w:tabs>
        <w:ind w:left="720" w:hanging="153"/>
      </w:pPr>
    </w:lvl>
  </w:abstractNum>
  <w:num w:numId="1">
    <w:abstractNumId w:val="5"/>
  </w:num>
  <w:num w:numId="2">
    <w:abstractNumId w:val="0"/>
  </w:num>
  <w:num w:numId="3">
    <w:abstractNumId w:val="3"/>
  </w:num>
  <w:num w:numId="4">
    <w:abstractNumId w:val="2"/>
  </w:num>
  <w:num w:numId="5">
    <w:abstractNumId w:val="6"/>
  </w:num>
  <w:num w:numId="6">
    <w:abstractNumId w:val="4"/>
    <w:lvlOverride w:ilvl="0">
      <w:startOverride w:val="1"/>
    </w:lvlOverride>
  </w:num>
  <w:num w:numId="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AC8"/>
    <w:rsid w:val="004239CB"/>
    <w:rsid w:val="006E7C3E"/>
    <w:rsid w:val="00735FB2"/>
    <w:rsid w:val="00804259"/>
    <w:rsid w:val="009B7AC8"/>
    <w:rsid w:val="00B1334A"/>
    <w:rsid w:val="00F04054"/>
    <w:rsid w:val="00FE7D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05"/>
    <o:shapelayout v:ext="edit">
      <o:idmap v:ext="edit" data="1,2"/>
    </o:shapelayout>
  </w:shapeDefaults>
  <w:decimalSymbol w:val=","/>
  <w:listSeparator w:val=";"/>
  <w14:docId w14:val="6ADB77A6"/>
  <w15:chartTrackingRefBased/>
  <w15:docId w15:val="{EDC04E3E-A072-4A0C-9705-590BCE4A5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FE7DA2"/>
    <w:pPr>
      <w:keepNext/>
      <w:spacing w:after="0" w:line="240" w:lineRule="auto"/>
      <w:ind w:left="720"/>
      <w:jc w:val="both"/>
      <w:outlineLvl w:val="0"/>
    </w:pPr>
    <w:rPr>
      <w:rFonts w:ascii="Times New Roman" w:eastAsia="Times New Roman" w:hAnsi="Times New Roman" w:cs="Times New Roman"/>
      <w:b/>
      <w:sz w:val="28"/>
      <w:szCs w:val="20"/>
      <w:lang w:eastAsia="ru-RU"/>
    </w:rPr>
  </w:style>
  <w:style w:type="paragraph" w:styleId="2">
    <w:name w:val="heading 2"/>
    <w:basedOn w:val="a"/>
    <w:next w:val="a"/>
    <w:link w:val="20"/>
    <w:qFormat/>
    <w:rsid w:val="00FE7DA2"/>
    <w:pPr>
      <w:keepNext/>
      <w:spacing w:before="240" w:after="60" w:line="240" w:lineRule="auto"/>
      <w:outlineLvl w:val="1"/>
    </w:pPr>
    <w:rPr>
      <w:rFonts w:ascii="Arial" w:eastAsia="Times New Roman" w:hAnsi="Arial" w:cs="Times New Roman"/>
      <w:b/>
      <w:i/>
      <w:sz w:val="24"/>
      <w:szCs w:val="20"/>
      <w:lang w:eastAsia="ru-RU"/>
    </w:rPr>
  </w:style>
  <w:style w:type="paragraph" w:styleId="3">
    <w:name w:val="heading 3"/>
    <w:basedOn w:val="a"/>
    <w:next w:val="a"/>
    <w:link w:val="30"/>
    <w:qFormat/>
    <w:rsid w:val="00FE7DA2"/>
    <w:pPr>
      <w:keepNext/>
      <w:spacing w:after="0" w:line="240" w:lineRule="auto"/>
      <w:jc w:val="center"/>
      <w:outlineLvl w:val="2"/>
    </w:pPr>
    <w:rPr>
      <w:rFonts w:ascii="Times New Roman" w:eastAsia="Times New Roman" w:hAnsi="Times New Roman" w:cs="Times New Roman"/>
      <w:sz w:val="28"/>
      <w:szCs w:val="20"/>
      <w:lang w:eastAsia="ru-RU"/>
    </w:rPr>
  </w:style>
  <w:style w:type="paragraph" w:styleId="4">
    <w:name w:val="heading 4"/>
    <w:basedOn w:val="a"/>
    <w:next w:val="a"/>
    <w:link w:val="40"/>
    <w:qFormat/>
    <w:rsid w:val="00FE7DA2"/>
    <w:pPr>
      <w:keepNext/>
      <w:spacing w:after="0" w:line="240" w:lineRule="auto"/>
      <w:ind w:left="567"/>
      <w:jc w:val="both"/>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FE7DA2"/>
    <w:pPr>
      <w:keepNext/>
      <w:spacing w:after="0" w:line="240" w:lineRule="auto"/>
      <w:jc w:val="center"/>
      <w:outlineLvl w:val="4"/>
    </w:pPr>
    <w:rPr>
      <w:rFonts w:ascii="Times New Roman" w:eastAsia="Times New Roman" w:hAnsi="Times New Roman" w:cs="Times New Roman"/>
      <w:b/>
      <w:sz w:val="28"/>
      <w:szCs w:val="20"/>
      <w:lang w:eastAsia="ru-RU"/>
    </w:rPr>
  </w:style>
  <w:style w:type="paragraph" w:styleId="6">
    <w:name w:val="heading 6"/>
    <w:basedOn w:val="a"/>
    <w:next w:val="a"/>
    <w:link w:val="60"/>
    <w:unhideWhenUsed/>
    <w:qFormat/>
    <w:rsid w:val="00FE7DA2"/>
    <w:pPr>
      <w:keepNext/>
      <w:keepLines/>
      <w:spacing w:before="40" w:after="0" w:line="256" w:lineRule="auto"/>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nhideWhenUsed/>
    <w:qFormat/>
    <w:rsid w:val="00FE7DA2"/>
    <w:pPr>
      <w:keepNext/>
      <w:keepLines/>
      <w:spacing w:before="40" w:after="0" w:line="256" w:lineRule="auto"/>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nhideWhenUsed/>
    <w:qFormat/>
    <w:rsid w:val="00FE7DA2"/>
    <w:pPr>
      <w:keepNext/>
      <w:keepLines/>
      <w:spacing w:before="40" w:after="0" w:line="256" w:lineRule="auto"/>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nhideWhenUsed/>
    <w:qFormat/>
    <w:rsid w:val="00FE7DA2"/>
    <w:pPr>
      <w:keepNext/>
      <w:keepLines/>
      <w:spacing w:before="40" w:after="0" w:line="256" w:lineRule="auto"/>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E7DA2"/>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FE7DA2"/>
    <w:rPr>
      <w:rFonts w:ascii="Arial" w:eastAsia="Times New Roman" w:hAnsi="Arial" w:cs="Times New Roman"/>
      <w:b/>
      <w:i/>
      <w:sz w:val="24"/>
      <w:szCs w:val="20"/>
      <w:lang w:eastAsia="ru-RU"/>
    </w:rPr>
  </w:style>
  <w:style w:type="character" w:customStyle="1" w:styleId="30">
    <w:name w:val="Заголовок 3 Знак"/>
    <w:basedOn w:val="a0"/>
    <w:link w:val="3"/>
    <w:rsid w:val="00FE7DA2"/>
    <w:rPr>
      <w:rFonts w:ascii="Times New Roman" w:eastAsia="Times New Roman" w:hAnsi="Times New Roman" w:cs="Times New Roman"/>
      <w:sz w:val="28"/>
      <w:szCs w:val="20"/>
      <w:lang w:eastAsia="ru-RU"/>
    </w:rPr>
  </w:style>
  <w:style w:type="character" w:customStyle="1" w:styleId="40">
    <w:name w:val="Заголовок 4 Знак"/>
    <w:basedOn w:val="a0"/>
    <w:link w:val="4"/>
    <w:rsid w:val="00FE7DA2"/>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FE7DA2"/>
    <w:rPr>
      <w:rFonts w:ascii="Times New Roman" w:eastAsia="Times New Roman" w:hAnsi="Times New Roman" w:cs="Times New Roman"/>
      <w:b/>
      <w:sz w:val="28"/>
      <w:szCs w:val="20"/>
      <w:lang w:eastAsia="ru-RU"/>
    </w:rPr>
  </w:style>
  <w:style w:type="character" w:customStyle="1" w:styleId="60">
    <w:name w:val="Заголовок 6 Знак"/>
    <w:basedOn w:val="a0"/>
    <w:link w:val="6"/>
    <w:rsid w:val="00FE7DA2"/>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rsid w:val="00FE7DA2"/>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rsid w:val="00FE7DA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rsid w:val="00FE7DA2"/>
    <w:rPr>
      <w:rFonts w:asciiTheme="majorHAnsi" w:eastAsiaTheme="majorEastAsia" w:hAnsiTheme="majorHAnsi" w:cstheme="majorBidi"/>
      <w:i/>
      <w:iCs/>
      <w:color w:val="272727" w:themeColor="text1" w:themeTint="D8"/>
      <w:sz w:val="21"/>
      <w:szCs w:val="21"/>
    </w:rPr>
  </w:style>
  <w:style w:type="paragraph" w:styleId="a3">
    <w:name w:val="Normal (Web)"/>
    <w:basedOn w:val="a"/>
    <w:unhideWhenUsed/>
    <w:rsid w:val="00FE7DA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4">
    <w:name w:val="Текст выноски Знак"/>
    <w:basedOn w:val="a0"/>
    <w:link w:val="a5"/>
    <w:uiPriority w:val="99"/>
    <w:semiHidden/>
    <w:rsid w:val="00FE7DA2"/>
    <w:rPr>
      <w:rFonts w:ascii="Segoe UI" w:hAnsi="Segoe UI" w:cs="Segoe UI"/>
      <w:sz w:val="18"/>
      <w:szCs w:val="18"/>
    </w:rPr>
  </w:style>
  <w:style w:type="paragraph" w:styleId="a5">
    <w:name w:val="Balloon Text"/>
    <w:basedOn w:val="a"/>
    <w:link w:val="a4"/>
    <w:uiPriority w:val="99"/>
    <w:semiHidden/>
    <w:unhideWhenUsed/>
    <w:rsid w:val="00FE7DA2"/>
    <w:pPr>
      <w:spacing w:after="0" w:line="240" w:lineRule="auto"/>
    </w:pPr>
    <w:rPr>
      <w:rFonts w:ascii="Segoe UI" w:hAnsi="Segoe UI" w:cs="Segoe UI"/>
      <w:sz w:val="18"/>
      <w:szCs w:val="18"/>
    </w:rPr>
  </w:style>
  <w:style w:type="paragraph" w:styleId="a6">
    <w:name w:val="Body Text Indent"/>
    <w:basedOn w:val="a"/>
    <w:link w:val="a7"/>
    <w:rsid w:val="00FE7DA2"/>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a7">
    <w:name w:val="Основной текст с отступом Знак"/>
    <w:basedOn w:val="a0"/>
    <w:link w:val="a6"/>
    <w:rsid w:val="00FE7DA2"/>
    <w:rPr>
      <w:rFonts w:ascii="Times New Roman" w:eastAsia="Times New Roman" w:hAnsi="Times New Roman" w:cs="Times New Roman"/>
      <w:sz w:val="28"/>
      <w:szCs w:val="20"/>
      <w:lang w:eastAsia="ru-RU"/>
    </w:rPr>
  </w:style>
  <w:style w:type="paragraph" w:styleId="a8">
    <w:name w:val="Body Text"/>
    <w:basedOn w:val="a"/>
    <w:link w:val="a9"/>
    <w:rsid w:val="00FE7DA2"/>
    <w:pPr>
      <w:spacing w:after="0" w:line="240" w:lineRule="auto"/>
      <w:jc w:val="both"/>
    </w:pPr>
    <w:rPr>
      <w:rFonts w:ascii="Times New Roman" w:eastAsia="Times New Roman" w:hAnsi="Times New Roman" w:cs="Times New Roman"/>
      <w:sz w:val="28"/>
      <w:szCs w:val="20"/>
      <w:lang w:eastAsia="ru-RU"/>
    </w:rPr>
  </w:style>
  <w:style w:type="character" w:customStyle="1" w:styleId="a9">
    <w:name w:val="Основной текст Знак"/>
    <w:basedOn w:val="a0"/>
    <w:link w:val="a8"/>
    <w:rsid w:val="00FE7DA2"/>
    <w:rPr>
      <w:rFonts w:ascii="Times New Roman" w:eastAsia="Times New Roman" w:hAnsi="Times New Roman" w:cs="Times New Roman"/>
      <w:sz w:val="28"/>
      <w:szCs w:val="20"/>
      <w:lang w:eastAsia="ru-RU"/>
    </w:rPr>
  </w:style>
  <w:style w:type="paragraph" w:styleId="21">
    <w:name w:val="Body Text Indent 2"/>
    <w:basedOn w:val="a"/>
    <w:link w:val="22"/>
    <w:rsid w:val="00FE7DA2"/>
    <w:pPr>
      <w:spacing w:after="0" w:line="240" w:lineRule="auto"/>
      <w:ind w:firstLine="567"/>
      <w:jc w:val="both"/>
    </w:pPr>
    <w:rPr>
      <w:rFonts w:ascii="Times New Roman" w:eastAsia="Times New Roman" w:hAnsi="Times New Roman" w:cs="Times New Roman"/>
      <w:sz w:val="28"/>
      <w:szCs w:val="20"/>
      <w:lang w:eastAsia="ru-RU"/>
    </w:rPr>
  </w:style>
  <w:style w:type="character" w:customStyle="1" w:styleId="22">
    <w:name w:val="Основной текст с отступом 2 Знак"/>
    <w:basedOn w:val="a0"/>
    <w:link w:val="21"/>
    <w:rsid w:val="00FE7DA2"/>
    <w:rPr>
      <w:rFonts w:ascii="Times New Roman" w:eastAsia="Times New Roman" w:hAnsi="Times New Roman" w:cs="Times New Roman"/>
      <w:sz w:val="28"/>
      <w:szCs w:val="20"/>
      <w:lang w:eastAsia="ru-RU"/>
    </w:rPr>
  </w:style>
  <w:style w:type="paragraph" w:styleId="aa">
    <w:name w:val="caption"/>
    <w:basedOn w:val="a"/>
    <w:next w:val="a"/>
    <w:qFormat/>
    <w:rsid w:val="00FE7DA2"/>
    <w:pPr>
      <w:spacing w:after="0" w:line="240" w:lineRule="auto"/>
      <w:jc w:val="both"/>
    </w:pPr>
    <w:rPr>
      <w:rFonts w:ascii="Times New Roman" w:eastAsia="Times New Roman" w:hAnsi="Times New Roman" w:cs="Times New Roman"/>
      <w:sz w:val="28"/>
      <w:szCs w:val="20"/>
      <w:lang w:eastAsia="ru-RU"/>
    </w:rPr>
  </w:style>
  <w:style w:type="paragraph" w:styleId="31">
    <w:name w:val="Body Text 3"/>
    <w:basedOn w:val="a"/>
    <w:link w:val="32"/>
    <w:rsid w:val="00FE7DA2"/>
    <w:pPr>
      <w:spacing w:after="0" w:line="240" w:lineRule="auto"/>
    </w:pPr>
    <w:rPr>
      <w:rFonts w:ascii="Times New Roman" w:eastAsia="Times New Roman" w:hAnsi="Times New Roman" w:cs="Times New Roman"/>
      <w:b/>
      <w:sz w:val="28"/>
      <w:szCs w:val="20"/>
      <w:lang w:val="en-US" w:eastAsia="ru-RU"/>
    </w:rPr>
  </w:style>
  <w:style w:type="character" w:customStyle="1" w:styleId="32">
    <w:name w:val="Основной текст 3 Знак"/>
    <w:basedOn w:val="a0"/>
    <w:link w:val="31"/>
    <w:rsid w:val="00FE7DA2"/>
    <w:rPr>
      <w:rFonts w:ascii="Times New Roman" w:eastAsia="Times New Roman" w:hAnsi="Times New Roman" w:cs="Times New Roman"/>
      <w:b/>
      <w:sz w:val="28"/>
      <w:szCs w:val="20"/>
      <w:lang w:val="en-US" w:eastAsia="ru-RU"/>
    </w:rPr>
  </w:style>
  <w:style w:type="paragraph" w:styleId="33">
    <w:name w:val="Body Text Indent 3"/>
    <w:basedOn w:val="a"/>
    <w:link w:val="34"/>
    <w:rsid w:val="00FE7DA2"/>
    <w:pPr>
      <w:spacing w:after="0" w:line="240" w:lineRule="auto"/>
      <w:ind w:left="567"/>
      <w:jc w:val="both"/>
    </w:pPr>
    <w:rPr>
      <w:rFonts w:ascii="Times New Roman" w:eastAsia="Times New Roman" w:hAnsi="Times New Roman" w:cs="Times New Roman"/>
      <w:sz w:val="28"/>
      <w:szCs w:val="20"/>
      <w:lang w:eastAsia="ru-RU"/>
    </w:rPr>
  </w:style>
  <w:style w:type="character" w:customStyle="1" w:styleId="34">
    <w:name w:val="Основной текст с отступом 3 Знак"/>
    <w:basedOn w:val="a0"/>
    <w:link w:val="33"/>
    <w:rsid w:val="00FE7DA2"/>
    <w:rPr>
      <w:rFonts w:ascii="Times New Roman" w:eastAsia="Times New Roman" w:hAnsi="Times New Roman" w:cs="Times New Roman"/>
      <w:sz w:val="28"/>
      <w:szCs w:val="20"/>
      <w:lang w:eastAsia="ru-RU"/>
    </w:rPr>
  </w:style>
  <w:style w:type="paragraph" w:styleId="23">
    <w:name w:val="Body Text 2"/>
    <w:basedOn w:val="a"/>
    <w:link w:val="24"/>
    <w:rsid w:val="00FE7DA2"/>
    <w:pPr>
      <w:spacing w:after="0" w:line="240" w:lineRule="auto"/>
      <w:jc w:val="both"/>
    </w:pPr>
    <w:rPr>
      <w:rFonts w:ascii="Times New Roman" w:eastAsia="Times New Roman" w:hAnsi="Times New Roman" w:cs="Times New Roman"/>
      <w:color w:val="000000"/>
      <w:sz w:val="28"/>
      <w:szCs w:val="20"/>
      <w:u w:val="single"/>
      <w:lang w:eastAsia="ru-RU"/>
    </w:rPr>
  </w:style>
  <w:style w:type="character" w:customStyle="1" w:styleId="24">
    <w:name w:val="Основной текст 2 Знак"/>
    <w:basedOn w:val="a0"/>
    <w:link w:val="23"/>
    <w:rsid w:val="00FE7DA2"/>
    <w:rPr>
      <w:rFonts w:ascii="Times New Roman" w:eastAsia="Times New Roman" w:hAnsi="Times New Roman" w:cs="Times New Roman"/>
      <w:color w:val="000000"/>
      <w:sz w:val="28"/>
      <w:szCs w:val="20"/>
      <w:u w:val="single"/>
      <w:lang w:eastAsia="ru-RU"/>
    </w:rPr>
  </w:style>
  <w:style w:type="character" w:customStyle="1" w:styleId="ab">
    <w:name w:val="Схема документа Знак"/>
    <w:basedOn w:val="a0"/>
    <w:link w:val="ac"/>
    <w:semiHidden/>
    <w:rsid w:val="00FE7DA2"/>
    <w:rPr>
      <w:rFonts w:ascii="Tahoma" w:eastAsia="Times New Roman" w:hAnsi="Tahoma" w:cs="Times New Roman"/>
      <w:sz w:val="20"/>
      <w:szCs w:val="20"/>
      <w:shd w:val="clear" w:color="auto" w:fill="000080"/>
      <w:lang w:eastAsia="ru-RU"/>
    </w:rPr>
  </w:style>
  <w:style w:type="paragraph" w:styleId="ac">
    <w:name w:val="Document Map"/>
    <w:basedOn w:val="a"/>
    <w:link w:val="ab"/>
    <w:semiHidden/>
    <w:rsid w:val="00FE7DA2"/>
    <w:pPr>
      <w:shd w:val="clear" w:color="auto" w:fill="000080"/>
      <w:spacing w:after="0" w:line="240" w:lineRule="auto"/>
    </w:pPr>
    <w:rPr>
      <w:rFonts w:ascii="Tahoma" w:eastAsia="Times New Roman" w:hAnsi="Tahoma" w:cs="Times New Roman"/>
      <w:sz w:val="20"/>
      <w:szCs w:val="20"/>
      <w:lang w:eastAsia="ru-RU"/>
    </w:rPr>
  </w:style>
  <w:style w:type="paragraph" w:styleId="ad">
    <w:name w:val="header"/>
    <w:basedOn w:val="a"/>
    <w:link w:val="ae"/>
    <w:rsid w:val="00FE7DA2"/>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e">
    <w:name w:val="Верхний колонтитул Знак"/>
    <w:basedOn w:val="a0"/>
    <w:link w:val="ad"/>
    <w:rsid w:val="00FE7DA2"/>
    <w:rPr>
      <w:rFonts w:ascii="Times New Roman" w:eastAsia="Times New Roman" w:hAnsi="Times New Roman" w:cs="Times New Roman"/>
      <w:sz w:val="20"/>
      <w:szCs w:val="20"/>
      <w:lang w:eastAsia="ru-RU"/>
    </w:rPr>
  </w:style>
  <w:style w:type="paragraph" w:styleId="af">
    <w:name w:val="footer"/>
    <w:basedOn w:val="a"/>
    <w:link w:val="af0"/>
    <w:uiPriority w:val="99"/>
    <w:rsid w:val="00FE7DA2"/>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f0">
    <w:name w:val="Нижний колонтитул Знак"/>
    <w:basedOn w:val="a0"/>
    <w:link w:val="af"/>
    <w:uiPriority w:val="99"/>
    <w:rsid w:val="00FE7DA2"/>
    <w:rPr>
      <w:rFonts w:ascii="Times New Roman" w:eastAsia="Times New Roman" w:hAnsi="Times New Roman" w:cs="Times New Roman"/>
      <w:sz w:val="20"/>
      <w:szCs w:val="20"/>
      <w:lang w:eastAsia="ru-RU"/>
    </w:rPr>
  </w:style>
  <w:style w:type="character" w:styleId="af1">
    <w:name w:val="page number"/>
    <w:basedOn w:val="a0"/>
    <w:rsid w:val="00FE7DA2"/>
  </w:style>
  <w:style w:type="character" w:customStyle="1" w:styleId="af2">
    <w:name w:val="Основной текст_"/>
    <w:link w:val="41"/>
    <w:locked/>
    <w:rsid w:val="00FE7DA2"/>
    <w:rPr>
      <w:rFonts w:ascii="Arial" w:eastAsia="Arial" w:hAnsi="Arial" w:cs="Arial"/>
      <w:sz w:val="17"/>
      <w:szCs w:val="17"/>
      <w:shd w:val="clear" w:color="auto" w:fill="FFFFFF"/>
    </w:rPr>
  </w:style>
  <w:style w:type="paragraph" w:customStyle="1" w:styleId="41">
    <w:name w:val="Основной текст4"/>
    <w:basedOn w:val="a"/>
    <w:link w:val="af2"/>
    <w:rsid w:val="00FE7DA2"/>
    <w:pPr>
      <w:shd w:val="clear" w:color="auto" w:fill="FFFFFF"/>
      <w:spacing w:after="240" w:line="216" w:lineRule="exact"/>
      <w:ind w:firstLine="420"/>
      <w:jc w:val="both"/>
    </w:pPr>
    <w:rPr>
      <w:rFonts w:ascii="Arial" w:eastAsia="Arial" w:hAnsi="Arial" w:cs="Arial"/>
      <w:sz w:val="17"/>
      <w:szCs w:val="17"/>
    </w:rPr>
  </w:style>
  <w:style w:type="character" w:customStyle="1" w:styleId="11">
    <w:name w:val="Основной текст1"/>
    <w:rsid w:val="00FE7DA2"/>
  </w:style>
  <w:style w:type="character" w:customStyle="1" w:styleId="25">
    <w:name w:val="Основной текст2"/>
    <w:rsid w:val="00FE7DA2"/>
  </w:style>
  <w:style w:type="character" w:customStyle="1" w:styleId="8pt">
    <w:name w:val="Основной текст + 8 pt"/>
    <w:aliases w:val="Интервал 0 pt"/>
    <w:rsid w:val="00FE7DA2"/>
    <w:rPr>
      <w:rFonts w:ascii="Times New Roman" w:eastAsia="Times New Roman" w:hAnsi="Times New Roman" w:cs="Times New Roman"/>
      <w:b w:val="0"/>
      <w:bCs w:val="0"/>
      <w:i w:val="0"/>
      <w:iCs w:val="0"/>
      <w:smallCaps w:val="0"/>
      <w:strike w:val="0"/>
      <w:dstrike w:val="0"/>
      <w:spacing w:val="10"/>
      <w:sz w:val="16"/>
      <w:szCs w:val="16"/>
      <w:u w:val="none"/>
      <w:effect w:val="none"/>
      <w:shd w:val="clear" w:color="auto" w:fill="FFFFFF"/>
    </w:rPr>
  </w:style>
  <w:style w:type="paragraph" w:styleId="af3">
    <w:name w:val="List Paragraph"/>
    <w:basedOn w:val="a"/>
    <w:uiPriority w:val="34"/>
    <w:qFormat/>
    <w:rsid w:val="00FE7DA2"/>
    <w:pPr>
      <w:spacing w:after="0" w:line="240" w:lineRule="auto"/>
      <w:ind w:left="708"/>
    </w:pPr>
    <w:rPr>
      <w:rFonts w:ascii="Times New Roman" w:eastAsia="Times New Roman" w:hAnsi="Times New Roman" w:cs="Times New Roman"/>
      <w:sz w:val="20"/>
      <w:szCs w:val="20"/>
      <w:lang w:eastAsia="ru-RU"/>
    </w:rPr>
  </w:style>
  <w:style w:type="paragraph" w:customStyle="1" w:styleId="VSPar">
    <w:name w:val="VS Par"/>
    <w:basedOn w:val="a"/>
    <w:link w:val="VSPar0"/>
    <w:rsid w:val="00FE7DA2"/>
    <w:pPr>
      <w:tabs>
        <w:tab w:val="left" w:pos="397"/>
        <w:tab w:val="right" w:pos="9639"/>
      </w:tabs>
      <w:autoSpaceDE w:val="0"/>
      <w:autoSpaceDN w:val="0"/>
      <w:spacing w:after="0" w:line="240" w:lineRule="auto"/>
      <w:ind w:firstLine="397"/>
      <w:jc w:val="both"/>
    </w:pPr>
    <w:rPr>
      <w:rFonts w:ascii="Times New Roman" w:eastAsia="Times New Roman" w:hAnsi="Times New Roman" w:cs="Times New Roman"/>
      <w:sz w:val="24"/>
      <w:szCs w:val="20"/>
    </w:rPr>
  </w:style>
  <w:style w:type="character" w:customStyle="1" w:styleId="VSPar0">
    <w:name w:val="VS Par Знак Знак"/>
    <w:link w:val="VSPar"/>
    <w:rsid w:val="00FE7DA2"/>
    <w:rPr>
      <w:rFonts w:ascii="Times New Roman" w:eastAsia="Times New Roman" w:hAnsi="Times New Roman" w:cs="Times New Roman"/>
      <w:sz w:val="24"/>
      <w:szCs w:val="20"/>
    </w:rPr>
  </w:style>
  <w:style w:type="paragraph" w:customStyle="1" w:styleId="VSFigureCaption">
    <w:name w:val="VS Figure Caption"/>
    <w:basedOn w:val="a"/>
    <w:rsid w:val="00FE7DA2"/>
    <w:pPr>
      <w:autoSpaceDE w:val="0"/>
      <w:autoSpaceDN w:val="0"/>
      <w:spacing w:after="0" w:line="240" w:lineRule="auto"/>
      <w:jc w:val="center"/>
    </w:pPr>
    <w:rPr>
      <w:rFonts w:ascii="Times New Roman" w:eastAsia="Times New Roman" w:hAnsi="Times New Roman" w:cs="Times New Roman"/>
      <w:szCs w:val="20"/>
      <w:lang w:val="en-US"/>
    </w:rPr>
  </w:style>
  <w:style w:type="paragraph" w:customStyle="1" w:styleId="VSText">
    <w:name w:val="VS Text"/>
    <w:basedOn w:val="a"/>
    <w:next w:val="VSPar"/>
    <w:link w:val="VSText0"/>
    <w:rsid w:val="00FE7DA2"/>
    <w:pPr>
      <w:tabs>
        <w:tab w:val="right" w:pos="397"/>
        <w:tab w:val="right" w:pos="9639"/>
      </w:tabs>
      <w:autoSpaceDE w:val="0"/>
      <w:autoSpaceDN w:val="0"/>
      <w:spacing w:after="0" w:line="240" w:lineRule="auto"/>
      <w:jc w:val="both"/>
    </w:pPr>
    <w:rPr>
      <w:rFonts w:ascii="Times New Roman" w:eastAsia="Times New Roman" w:hAnsi="Times New Roman" w:cs="Times New Roman"/>
      <w:sz w:val="24"/>
      <w:szCs w:val="20"/>
    </w:rPr>
  </w:style>
  <w:style w:type="character" w:customStyle="1" w:styleId="VSText0">
    <w:name w:val="VS Text Знак Знак"/>
    <w:link w:val="VSText"/>
    <w:rsid w:val="00FE7DA2"/>
    <w:rPr>
      <w:rFonts w:ascii="Times New Roman" w:eastAsia="Times New Roman" w:hAnsi="Times New Roman" w:cs="Times New Roman"/>
      <w:sz w:val="24"/>
      <w:szCs w:val="20"/>
    </w:rPr>
  </w:style>
  <w:style w:type="paragraph" w:customStyle="1" w:styleId="VSSection">
    <w:name w:val="VS Section"/>
    <w:basedOn w:val="a"/>
    <w:rsid w:val="00FE7DA2"/>
    <w:pPr>
      <w:autoSpaceDE w:val="0"/>
      <w:autoSpaceDN w:val="0"/>
      <w:spacing w:after="0" w:line="240" w:lineRule="auto"/>
      <w:jc w:val="both"/>
    </w:pPr>
    <w:rPr>
      <w:rFonts w:ascii="Times New Roman" w:eastAsia="Times New Roman" w:hAnsi="Times New Roman" w:cs="Times New Roman"/>
      <w:b/>
      <w:bCs/>
      <w:sz w:val="28"/>
      <w:szCs w:val="20"/>
    </w:rPr>
  </w:style>
  <w:style w:type="paragraph" w:styleId="26">
    <w:name w:val="toc 2"/>
    <w:basedOn w:val="a"/>
    <w:next w:val="a"/>
    <w:autoRedefine/>
    <w:semiHidden/>
    <w:unhideWhenUsed/>
    <w:rsid w:val="00B1334A"/>
    <w:pPr>
      <w:spacing w:after="0" w:line="320" w:lineRule="exact"/>
      <w:ind w:left="-240" w:hanging="120"/>
      <w:jc w:val="both"/>
    </w:pPr>
    <w:rPr>
      <w:rFonts w:ascii="Times New Roman" w:eastAsia="Times New Roman" w:hAnsi="Times New Roman" w:cs="Times New Roman"/>
      <w:b/>
      <w:sz w:val="24"/>
      <w:szCs w:val="20"/>
      <w:lang w:val="en-US" w:eastAsia="ru-RU"/>
    </w:rPr>
  </w:style>
  <w:style w:type="paragraph" w:styleId="af4">
    <w:name w:val="Revision"/>
    <w:hidden/>
    <w:uiPriority w:val="99"/>
    <w:semiHidden/>
    <w:rsid w:val="00B1334A"/>
    <w:pPr>
      <w:spacing w:after="0" w:line="240" w:lineRule="auto"/>
    </w:pPr>
  </w:style>
  <w:style w:type="paragraph" w:styleId="12">
    <w:name w:val="toc 1"/>
    <w:basedOn w:val="a"/>
    <w:next w:val="a"/>
    <w:autoRedefine/>
    <w:semiHidden/>
    <w:rsid w:val="00B1334A"/>
    <w:pPr>
      <w:spacing w:before="120" w:after="0" w:line="240" w:lineRule="auto"/>
    </w:pPr>
    <w:rPr>
      <w:rFonts w:ascii="Times New Roman" w:eastAsia="Times New Roman" w:hAnsi="Times New Roman" w:cs="Times New Roman"/>
      <w:b/>
      <w:i/>
      <w:sz w:val="24"/>
      <w:szCs w:val="20"/>
      <w:lang w:eastAsia="ru-RU"/>
    </w:rPr>
  </w:style>
  <w:style w:type="paragraph" w:styleId="35">
    <w:name w:val="toc 3"/>
    <w:basedOn w:val="a"/>
    <w:next w:val="a"/>
    <w:autoRedefine/>
    <w:semiHidden/>
    <w:rsid w:val="00B1334A"/>
    <w:pPr>
      <w:spacing w:after="0" w:line="240" w:lineRule="auto"/>
      <w:ind w:left="403"/>
    </w:pPr>
    <w:rPr>
      <w:rFonts w:ascii="Times New Roman" w:eastAsia="Times New Roman" w:hAnsi="Times New Roman" w:cs="Times New Roman"/>
      <w:b/>
      <w:sz w:val="18"/>
      <w:szCs w:val="20"/>
      <w:lang w:eastAsia="ru-RU"/>
    </w:rPr>
  </w:style>
  <w:style w:type="paragraph" w:styleId="42">
    <w:name w:val="toc 4"/>
    <w:basedOn w:val="a"/>
    <w:next w:val="a"/>
    <w:autoRedefine/>
    <w:semiHidden/>
    <w:rsid w:val="00B1334A"/>
    <w:pPr>
      <w:spacing w:after="0" w:line="240" w:lineRule="auto"/>
      <w:ind w:left="600"/>
    </w:pPr>
    <w:rPr>
      <w:rFonts w:ascii="Times New Roman" w:eastAsia="Times New Roman" w:hAnsi="Times New Roman" w:cs="Times New Roman"/>
      <w:sz w:val="20"/>
      <w:szCs w:val="20"/>
      <w:lang w:eastAsia="ru-RU"/>
    </w:rPr>
  </w:style>
  <w:style w:type="paragraph" w:styleId="51">
    <w:name w:val="toc 5"/>
    <w:basedOn w:val="a"/>
    <w:next w:val="a"/>
    <w:autoRedefine/>
    <w:semiHidden/>
    <w:rsid w:val="00B1334A"/>
    <w:pPr>
      <w:spacing w:after="0" w:line="240" w:lineRule="auto"/>
      <w:ind w:left="800"/>
    </w:pPr>
    <w:rPr>
      <w:rFonts w:ascii="Times New Roman" w:eastAsia="Times New Roman" w:hAnsi="Times New Roman" w:cs="Times New Roman"/>
      <w:sz w:val="20"/>
      <w:szCs w:val="20"/>
      <w:lang w:eastAsia="ru-RU"/>
    </w:rPr>
  </w:style>
  <w:style w:type="paragraph" w:styleId="61">
    <w:name w:val="toc 6"/>
    <w:basedOn w:val="a"/>
    <w:next w:val="a"/>
    <w:autoRedefine/>
    <w:semiHidden/>
    <w:rsid w:val="00B1334A"/>
    <w:pPr>
      <w:spacing w:after="0" w:line="240" w:lineRule="auto"/>
      <w:ind w:left="1000"/>
    </w:pPr>
    <w:rPr>
      <w:rFonts w:ascii="Times New Roman" w:eastAsia="Times New Roman" w:hAnsi="Times New Roman" w:cs="Times New Roman"/>
      <w:sz w:val="20"/>
      <w:szCs w:val="20"/>
      <w:lang w:eastAsia="ru-RU"/>
    </w:rPr>
  </w:style>
  <w:style w:type="paragraph" w:styleId="71">
    <w:name w:val="toc 7"/>
    <w:basedOn w:val="a"/>
    <w:next w:val="a"/>
    <w:autoRedefine/>
    <w:semiHidden/>
    <w:rsid w:val="00B1334A"/>
    <w:pPr>
      <w:spacing w:after="0" w:line="240" w:lineRule="auto"/>
      <w:ind w:left="1200"/>
    </w:pPr>
    <w:rPr>
      <w:rFonts w:ascii="Times New Roman" w:eastAsia="Times New Roman" w:hAnsi="Times New Roman" w:cs="Times New Roman"/>
      <w:sz w:val="20"/>
      <w:szCs w:val="20"/>
      <w:lang w:eastAsia="ru-RU"/>
    </w:rPr>
  </w:style>
  <w:style w:type="paragraph" w:styleId="81">
    <w:name w:val="toc 8"/>
    <w:basedOn w:val="a"/>
    <w:next w:val="a"/>
    <w:autoRedefine/>
    <w:semiHidden/>
    <w:rsid w:val="00B1334A"/>
    <w:pPr>
      <w:spacing w:after="0" w:line="240" w:lineRule="auto"/>
      <w:ind w:left="1400"/>
    </w:pPr>
    <w:rPr>
      <w:rFonts w:ascii="Times New Roman" w:eastAsia="Times New Roman" w:hAnsi="Times New Roman" w:cs="Times New Roman"/>
      <w:sz w:val="20"/>
      <w:szCs w:val="20"/>
      <w:lang w:eastAsia="ru-RU"/>
    </w:rPr>
  </w:style>
  <w:style w:type="paragraph" w:styleId="91">
    <w:name w:val="toc 9"/>
    <w:basedOn w:val="a"/>
    <w:next w:val="a"/>
    <w:autoRedefine/>
    <w:semiHidden/>
    <w:rsid w:val="00B1334A"/>
    <w:pPr>
      <w:spacing w:after="0" w:line="240" w:lineRule="auto"/>
      <w:ind w:left="1600"/>
    </w:pPr>
    <w:rPr>
      <w:rFonts w:ascii="Times New Roman" w:eastAsia="Times New Roman" w:hAnsi="Times New Roman" w:cs="Times New Roman"/>
      <w:sz w:val="20"/>
      <w:szCs w:val="20"/>
      <w:lang w:eastAsia="ru-RU"/>
    </w:rPr>
  </w:style>
  <w:style w:type="table" w:styleId="af5">
    <w:name w:val="Table Grid"/>
    <w:basedOn w:val="a1"/>
    <w:uiPriority w:val="39"/>
    <w:rsid w:val="00B1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6942393">
      <w:bodyDiv w:val="1"/>
      <w:marLeft w:val="0"/>
      <w:marRight w:val="0"/>
      <w:marTop w:val="0"/>
      <w:marBottom w:val="0"/>
      <w:divBdr>
        <w:top w:val="none" w:sz="0" w:space="0" w:color="auto"/>
        <w:left w:val="none" w:sz="0" w:space="0" w:color="auto"/>
        <w:bottom w:val="none" w:sz="0" w:space="0" w:color="auto"/>
        <w:right w:val="none" w:sz="0" w:space="0" w:color="auto"/>
      </w:divBdr>
      <w:divsChild>
        <w:div w:id="1831869707">
          <w:marLeft w:val="0"/>
          <w:marRight w:val="0"/>
          <w:marTop w:val="600"/>
          <w:marBottom w:val="300"/>
          <w:divBdr>
            <w:top w:val="none" w:sz="0" w:space="0" w:color="auto"/>
            <w:left w:val="none" w:sz="0" w:space="0" w:color="auto"/>
            <w:bottom w:val="single" w:sz="6" w:space="7" w:color="EEEEEE"/>
            <w:right w:val="none" w:sz="0" w:space="0" w:color="auto"/>
          </w:divBdr>
        </w:div>
        <w:div w:id="1175267667">
          <w:marLeft w:val="0"/>
          <w:marRight w:val="0"/>
          <w:marTop w:val="0"/>
          <w:marBottom w:val="300"/>
          <w:divBdr>
            <w:top w:val="single" w:sz="6" w:space="11" w:color="FFBA01"/>
            <w:left w:val="single" w:sz="6" w:space="11" w:color="FFBA01"/>
            <w:bottom w:val="single" w:sz="6" w:space="11" w:color="FFBA01"/>
            <w:right w:val="single" w:sz="6" w:space="11" w:color="FFBA01"/>
          </w:divBdr>
        </w:div>
        <w:div w:id="206260209">
          <w:marLeft w:val="0"/>
          <w:marRight w:val="0"/>
          <w:marTop w:val="0"/>
          <w:marBottom w:val="0"/>
          <w:divBdr>
            <w:top w:val="none" w:sz="0" w:space="0" w:color="auto"/>
            <w:left w:val="none" w:sz="0" w:space="0" w:color="auto"/>
            <w:bottom w:val="none" w:sz="0" w:space="0" w:color="auto"/>
            <w:right w:val="none" w:sz="0" w:space="0" w:color="auto"/>
          </w:divBdr>
        </w:div>
        <w:div w:id="516046432">
          <w:marLeft w:val="0"/>
          <w:marRight w:val="0"/>
          <w:marTop w:val="0"/>
          <w:marBottom w:val="0"/>
          <w:divBdr>
            <w:top w:val="none" w:sz="0" w:space="0" w:color="auto"/>
            <w:left w:val="none" w:sz="0" w:space="0" w:color="auto"/>
            <w:bottom w:val="none" w:sz="0" w:space="0" w:color="auto"/>
            <w:right w:val="none" w:sz="0" w:space="0" w:color="auto"/>
          </w:divBdr>
        </w:div>
        <w:div w:id="13446244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21.wmf"/><Relationship Id="rId21" Type="http://schemas.openxmlformats.org/officeDocument/2006/relationships/image" Target="media/image10.png"/><Relationship Id="rId34" Type="http://schemas.openxmlformats.org/officeDocument/2006/relationships/oleObject" Target="embeddings/oleObject12.bin"/><Relationship Id="rId42" Type="http://schemas.openxmlformats.org/officeDocument/2006/relationships/image" Target="media/image23.wmf"/><Relationship Id="rId47" Type="http://schemas.openxmlformats.org/officeDocument/2006/relationships/oleObject" Target="embeddings/oleObject18.bin"/><Relationship Id="rId50" Type="http://schemas.openxmlformats.org/officeDocument/2006/relationships/image" Target="media/image27.w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4.bin"/><Relationship Id="rId89" Type="http://schemas.openxmlformats.org/officeDocument/2006/relationships/image" Target="media/image49.png"/><Relationship Id="rId7" Type="http://schemas.openxmlformats.org/officeDocument/2006/relationships/image" Target="media/image2.png"/><Relationship Id="rId71" Type="http://schemas.openxmlformats.org/officeDocument/2006/relationships/image" Target="media/image38.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6.wmf"/><Relationship Id="rId11" Type="http://schemas.openxmlformats.org/officeDocument/2006/relationships/image" Target="media/image5.wmf"/><Relationship Id="rId24" Type="http://schemas.openxmlformats.org/officeDocument/2006/relationships/image" Target="media/image13.png"/><Relationship Id="rId32" Type="http://schemas.openxmlformats.org/officeDocument/2006/relationships/oleObject" Target="embeddings/oleObject11.bin"/><Relationship Id="rId37" Type="http://schemas.openxmlformats.org/officeDocument/2006/relationships/image" Target="media/image20.png"/><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31.wmf"/><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42.png"/><Relationship Id="rId87" Type="http://schemas.openxmlformats.org/officeDocument/2006/relationships/image" Target="media/image48.wmf"/><Relationship Id="rId5" Type="http://schemas.openxmlformats.org/officeDocument/2006/relationships/image" Target="media/image1.wmf"/><Relationship Id="rId61" Type="http://schemas.openxmlformats.org/officeDocument/2006/relationships/oleObject" Target="embeddings/oleObject25.bin"/><Relationship Id="rId82" Type="http://schemas.openxmlformats.org/officeDocument/2006/relationships/image" Target="media/image45.png"/><Relationship Id="rId90" Type="http://schemas.openxmlformats.org/officeDocument/2006/relationships/fontTable" Target="fontTable.xml"/><Relationship Id="rId19" Type="http://schemas.openxmlformats.org/officeDocument/2006/relationships/image" Target="media/image9.wmf"/><Relationship Id="rId14" Type="http://schemas.openxmlformats.org/officeDocument/2006/relationships/oleObject" Target="embeddings/oleObject4.bin"/><Relationship Id="rId22" Type="http://schemas.openxmlformats.org/officeDocument/2006/relationships/image" Target="media/image11.png"/><Relationship Id="rId27" Type="http://schemas.openxmlformats.org/officeDocument/2006/relationships/image" Target="media/image15.wmf"/><Relationship Id="rId30" Type="http://schemas.openxmlformats.org/officeDocument/2006/relationships/oleObject" Target="embeddings/oleObject10.bin"/><Relationship Id="rId35" Type="http://schemas.openxmlformats.org/officeDocument/2006/relationships/image" Target="media/image19.wmf"/><Relationship Id="rId43" Type="http://schemas.openxmlformats.org/officeDocument/2006/relationships/oleObject" Target="embeddings/oleObject16.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png"/><Relationship Id="rId69" Type="http://schemas.openxmlformats.org/officeDocument/2006/relationships/image" Target="media/image37.wmf"/><Relationship Id="rId77" Type="http://schemas.openxmlformats.org/officeDocument/2006/relationships/image" Target="media/image41.wmf"/><Relationship Id="rId8" Type="http://schemas.openxmlformats.org/officeDocument/2006/relationships/image" Target="media/image3.png"/><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image" Target="media/image43.png"/><Relationship Id="rId85" Type="http://schemas.openxmlformats.org/officeDocument/2006/relationships/image" Target="media/image47.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14.bin"/><Relationship Id="rId46" Type="http://schemas.openxmlformats.org/officeDocument/2006/relationships/image" Target="media/image25.wmf"/><Relationship Id="rId59" Type="http://schemas.openxmlformats.org/officeDocument/2006/relationships/oleObject" Target="embeddings/oleObject24.bin"/><Relationship Id="rId67" Type="http://schemas.openxmlformats.org/officeDocument/2006/relationships/image" Target="media/image36.wmf"/><Relationship Id="rId20" Type="http://schemas.openxmlformats.org/officeDocument/2006/relationships/oleObject" Target="embeddings/oleObject7.bin"/><Relationship Id="rId41" Type="http://schemas.openxmlformats.org/officeDocument/2006/relationships/image" Target="media/image22.png"/><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oleObject" Target="embeddings/oleObject29.bin"/><Relationship Id="rId75" Type="http://schemas.openxmlformats.org/officeDocument/2006/relationships/image" Target="media/image40.wmf"/><Relationship Id="rId83" Type="http://schemas.openxmlformats.org/officeDocument/2006/relationships/image" Target="media/image46.wmf"/><Relationship Id="rId88" Type="http://schemas.openxmlformats.org/officeDocument/2006/relationships/oleObject" Target="embeddings/oleObject36.bin"/><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7.wmf"/><Relationship Id="rId23" Type="http://schemas.openxmlformats.org/officeDocument/2006/relationships/image" Target="media/image12.png"/><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oleObject" Target="embeddings/oleObject2.bin"/><Relationship Id="rId31" Type="http://schemas.openxmlformats.org/officeDocument/2006/relationships/image" Target="media/image17.wmf"/><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image" Target="media/image35.wmf"/><Relationship Id="rId73" Type="http://schemas.openxmlformats.org/officeDocument/2006/relationships/image" Target="media/image39.wmf"/><Relationship Id="rId78" Type="http://schemas.openxmlformats.org/officeDocument/2006/relationships/oleObject" Target="embeddings/oleObject33.bin"/><Relationship Id="rId81" Type="http://schemas.openxmlformats.org/officeDocument/2006/relationships/image" Target="media/image44.png"/><Relationship Id="rId86" Type="http://schemas.openxmlformats.org/officeDocument/2006/relationships/oleObject" Target="embeddings/oleObject35.bin"/><Relationship Id="rId4" Type="http://schemas.openxmlformats.org/officeDocument/2006/relationships/webSettings" Target="webSettings.xml"/><Relationship Id="rId9" Type="http://schemas.openxmlformats.org/officeDocument/2006/relationships/image" Target="media/image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30</Pages>
  <Words>6955</Words>
  <Characters>39645</Characters>
  <Application>Microsoft Office Word</Application>
  <DocSecurity>0</DocSecurity>
  <Lines>330</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5</cp:revision>
  <dcterms:created xsi:type="dcterms:W3CDTF">2021-02-15T17:22:00Z</dcterms:created>
  <dcterms:modified xsi:type="dcterms:W3CDTF">2021-02-17T17:08:00Z</dcterms:modified>
</cp:coreProperties>
</file>